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9B141D" w14:textId="33995E4E" w:rsidR="00AF0909" w:rsidRPr="00CD20D4" w:rsidRDefault="00AF0909" w:rsidP="0093412A">
      <w:pPr>
        <w:rPr>
          <w:lang w:val="ru-RU"/>
        </w:rPr>
      </w:pPr>
    </w:p>
    <w:p w14:paraId="1DC3AE3B" w14:textId="76FFC361" w:rsidR="00263C0F" w:rsidRPr="00C5185E" w:rsidRDefault="00263C0F" w:rsidP="0093412A"/>
    <w:p w14:paraId="4CF7580C" w14:textId="47F9AF48" w:rsidR="00263C0F" w:rsidRPr="00C5185E" w:rsidRDefault="00263C0F" w:rsidP="0093412A"/>
    <w:p w14:paraId="50C63EB6" w14:textId="6060B8FD" w:rsidR="00263C0F" w:rsidRPr="00C5185E" w:rsidRDefault="00263C0F" w:rsidP="0093412A"/>
    <w:p w14:paraId="5895C66A" w14:textId="04E9BF2E" w:rsidR="00263C0F" w:rsidRPr="00C5185E" w:rsidRDefault="00263C0F" w:rsidP="0093412A"/>
    <w:p w14:paraId="1658060E" w14:textId="49ECFF5B" w:rsidR="00263C0F" w:rsidRPr="00C5185E" w:rsidRDefault="00263C0F" w:rsidP="0093412A"/>
    <w:p w14:paraId="240D2FB6" w14:textId="6F93F545" w:rsidR="00263C0F" w:rsidRPr="00C5185E" w:rsidRDefault="00263C0F" w:rsidP="0093412A">
      <w:pPr>
        <w:jc w:val="center"/>
        <w:rPr>
          <w:b/>
          <w:sz w:val="40"/>
          <w:szCs w:val="40"/>
        </w:rPr>
      </w:pPr>
      <w:r w:rsidRPr="00C5185E">
        <w:rPr>
          <w:b/>
          <w:sz w:val="40"/>
          <w:szCs w:val="40"/>
        </w:rPr>
        <w:t>Онлайн нотатник</w:t>
      </w:r>
    </w:p>
    <w:p w14:paraId="1A355666" w14:textId="202913DF" w:rsidR="00263C0F" w:rsidRPr="00C5185E" w:rsidRDefault="00263C0F" w:rsidP="0093412A"/>
    <w:p w14:paraId="62EC149F" w14:textId="15E003F6" w:rsidR="00263C0F" w:rsidRPr="00C5185E" w:rsidRDefault="00263C0F" w:rsidP="0093412A"/>
    <w:p w14:paraId="4E04B2EF" w14:textId="25514801" w:rsidR="00263C0F" w:rsidRPr="00C5185E" w:rsidRDefault="00263C0F" w:rsidP="0093412A"/>
    <w:p w14:paraId="3A440549" w14:textId="260FCF3C" w:rsidR="00263C0F" w:rsidRPr="00C5185E" w:rsidRDefault="00263C0F" w:rsidP="0093412A"/>
    <w:p w14:paraId="478E0611" w14:textId="2E8B88C7" w:rsidR="00263C0F" w:rsidRPr="00C5185E" w:rsidRDefault="00263C0F" w:rsidP="0093412A"/>
    <w:p w14:paraId="3A0B0286" w14:textId="536CAC6A" w:rsidR="00263C0F" w:rsidRPr="00C5185E" w:rsidRDefault="00263C0F" w:rsidP="0093412A"/>
    <w:p w14:paraId="0B1F4144" w14:textId="4917909D" w:rsidR="00263C0F" w:rsidRPr="00C5185E" w:rsidRDefault="00263C0F" w:rsidP="0093412A"/>
    <w:p w14:paraId="2813B8BE" w14:textId="17A32578" w:rsidR="00263C0F" w:rsidRPr="00C5185E" w:rsidRDefault="00263C0F" w:rsidP="0093412A"/>
    <w:p w14:paraId="68E13B44" w14:textId="23AB9545" w:rsidR="00263C0F" w:rsidRPr="00C5185E" w:rsidRDefault="00263C0F" w:rsidP="0093412A"/>
    <w:p w14:paraId="088A2B52" w14:textId="77777777" w:rsidR="00263C0F" w:rsidRPr="00C5185E" w:rsidRDefault="00263C0F" w:rsidP="0093412A"/>
    <w:p w14:paraId="4ADCA620" w14:textId="3895BD17" w:rsidR="00263C0F" w:rsidRPr="00C5185E" w:rsidRDefault="00263C0F" w:rsidP="0093412A">
      <w:pPr>
        <w:ind w:left="5040"/>
      </w:pPr>
      <w:r w:rsidRPr="00C5185E">
        <w:t xml:space="preserve">Команда__________________ </w:t>
      </w:r>
    </w:p>
    <w:p w14:paraId="02C17A00" w14:textId="77777777" w:rsidR="0093412A" w:rsidRPr="00C5185E" w:rsidRDefault="00263C0F" w:rsidP="0093412A">
      <w:pPr>
        <w:ind w:left="4320" w:firstLine="720"/>
      </w:pPr>
      <w:r w:rsidRPr="00C5185E">
        <w:t xml:space="preserve">Керівник проекту:__________________ </w:t>
      </w:r>
    </w:p>
    <w:p w14:paraId="0DDE0334" w14:textId="274AFC65" w:rsidR="00263C0F" w:rsidRPr="00C5185E" w:rsidRDefault="00263C0F" w:rsidP="0093412A">
      <w:pPr>
        <w:ind w:left="5040"/>
      </w:pPr>
      <w:r w:rsidRPr="00C5185E">
        <w:t xml:space="preserve">Клієнт__________________ </w:t>
      </w:r>
    </w:p>
    <w:p w14:paraId="192D92BF" w14:textId="2D45F18B" w:rsidR="00263C0F" w:rsidRPr="00C5185E" w:rsidRDefault="00263C0F" w:rsidP="0093412A">
      <w:pPr>
        <w:ind w:left="4320" w:firstLine="720"/>
      </w:pPr>
      <w:r w:rsidRPr="00C5185E">
        <w:t xml:space="preserve">Дата останньої редакції: _____________  </w:t>
      </w:r>
    </w:p>
    <w:p w14:paraId="04636D5A" w14:textId="4518E02C" w:rsidR="00263C0F" w:rsidRPr="00C5185E" w:rsidRDefault="00263C0F" w:rsidP="0093412A">
      <w:pPr>
        <w:ind w:left="4320" w:firstLine="720"/>
      </w:pPr>
      <w:r w:rsidRPr="00C5185E">
        <w:t xml:space="preserve">Версія: </w:t>
      </w:r>
    </w:p>
    <w:p w14:paraId="2DA5C0A8" w14:textId="37ACA58F" w:rsidR="00263C0F" w:rsidRPr="00C5185E" w:rsidRDefault="00263C0F" w:rsidP="0093412A">
      <w:r w:rsidRPr="00C5185E"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val="uk-UA"/>
        </w:rPr>
        <w:id w:val="-7824917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71BCA06" w14:textId="67ABD523" w:rsidR="00673914" w:rsidRPr="009B2F7F" w:rsidRDefault="009B2F7F" w:rsidP="009B2F7F">
          <w:pPr>
            <w:pStyle w:val="TOCHeading"/>
            <w:jc w:val="center"/>
            <w:rPr>
              <w:rStyle w:val="Heading1Char"/>
              <w:color w:val="auto"/>
            </w:rPr>
          </w:pPr>
          <w:r w:rsidRPr="009B2F7F">
            <w:rPr>
              <w:rStyle w:val="Heading1Char"/>
              <w:color w:val="auto"/>
            </w:rPr>
            <w:t>План</w:t>
          </w:r>
        </w:p>
        <w:p w14:paraId="17E0A86D" w14:textId="43EBDA17" w:rsidR="00453CCC" w:rsidRDefault="00673914">
          <w:pPr>
            <w:pStyle w:val="TOC1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27233014" w:history="1">
            <w:r w:rsidR="00453CCC" w:rsidRPr="00DA6F8E">
              <w:rPr>
                <w:rStyle w:val="Hyperlink"/>
                <w:noProof/>
              </w:rPr>
              <w:t>Управління змістом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14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3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20AA0BFB" w14:textId="44D96F11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5" w:history="1">
            <w:r w:rsidR="00453CCC" w:rsidRPr="00DA6F8E">
              <w:rPr>
                <w:rStyle w:val="Hyperlink"/>
                <w:noProof/>
              </w:rPr>
              <w:t>Рамки проєкту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15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3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369A605F" w14:textId="526DD610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6" w:history="1">
            <w:r w:rsidR="00453CCC" w:rsidRPr="00DA6F8E">
              <w:rPr>
                <w:rStyle w:val="Hyperlink"/>
                <w:noProof/>
              </w:rPr>
              <w:t>Припущення та обмеження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16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3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5B6FDB3A" w14:textId="60B20375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7" w:history="1">
            <w:r w:rsidR="00453CCC" w:rsidRPr="00DA6F8E">
              <w:rPr>
                <w:rStyle w:val="Hyperlink"/>
                <w:noProof/>
              </w:rPr>
              <w:t>Зацікавлені сторони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17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3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6D3A1B2E" w14:textId="72831CCA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8" w:history="1">
            <w:r w:rsidR="00453CCC" w:rsidRPr="00DA6F8E">
              <w:rPr>
                <w:rStyle w:val="Hyperlink"/>
                <w:noProof/>
              </w:rPr>
              <w:t>Цільова аудиторія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18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4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6931AF1E" w14:textId="1388CD6C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19" w:history="1">
            <w:r w:rsidR="00453CCC" w:rsidRPr="00DA6F8E">
              <w:rPr>
                <w:rStyle w:val="Hyperlink"/>
                <w:noProof/>
              </w:rPr>
              <w:t>Вимоги до продукту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19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4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3217F208" w14:textId="02E3AD5B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0" w:history="1">
            <w:r w:rsidR="00453CCC" w:rsidRPr="00DA6F8E">
              <w:rPr>
                <w:rStyle w:val="Hyperlink"/>
                <w:noProof/>
              </w:rPr>
              <w:t>Ієрархічна структура робіт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0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8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5BACF878" w14:textId="637CA1E2" w:rsidR="00453CCC" w:rsidRDefault="001B1D3B">
          <w:pPr>
            <w:pStyle w:val="TOC1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1" w:history="1">
            <w:r w:rsidR="00453CCC" w:rsidRPr="00DA6F8E">
              <w:rPr>
                <w:rStyle w:val="Hyperlink"/>
                <w:noProof/>
              </w:rPr>
              <w:t>Управління розкладом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1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9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15C4EC16" w14:textId="3416A715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2" w:history="1">
            <w:r w:rsidR="00453CCC" w:rsidRPr="00DA6F8E">
              <w:rPr>
                <w:rStyle w:val="Hyperlink"/>
                <w:noProof/>
              </w:rPr>
              <w:t>Визначення операцій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2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9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3EA1CF53" w14:textId="45557A07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3" w:history="1">
            <w:r w:rsidR="00453CCC" w:rsidRPr="00DA6F8E">
              <w:rPr>
                <w:rStyle w:val="Hyperlink"/>
                <w:noProof/>
              </w:rPr>
              <w:t>Визначення послідовності операцій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3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10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609B79FE" w14:textId="50EDA3C2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4" w:history="1">
            <w:r w:rsidR="00453CCC" w:rsidRPr="00DA6F8E">
              <w:rPr>
                <w:rStyle w:val="Hyperlink"/>
                <w:noProof/>
              </w:rPr>
              <w:t>Оцінка тривалості операцій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4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10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47A3F31E" w14:textId="38CB8B48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5" w:history="1">
            <w:r w:rsidR="00453CCC" w:rsidRPr="00DA6F8E">
              <w:rPr>
                <w:rStyle w:val="Hyperlink"/>
                <w:noProof/>
              </w:rPr>
              <w:t>Розробка розкладу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5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12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77B2AAAD" w14:textId="3CC007C7" w:rsidR="00453CCC" w:rsidRDefault="001B1D3B">
          <w:pPr>
            <w:pStyle w:val="TOC1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6" w:history="1">
            <w:r w:rsidR="00453CCC" w:rsidRPr="00DA6F8E">
              <w:rPr>
                <w:rStyle w:val="Hyperlink"/>
                <w:noProof/>
              </w:rPr>
              <w:t>Управління вартістю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6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12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1C4A9474" w14:textId="4CB8B1C1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7" w:history="1">
            <w:r w:rsidR="00453CCC" w:rsidRPr="00DA6F8E">
              <w:rPr>
                <w:rStyle w:val="Hyperlink"/>
                <w:noProof/>
              </w:rPr>
              <w:t>Список всіх ресурсів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7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12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742DE54D" w14:textId="61037A41" w:rsidR="00453CCC" w:rsidRDefault="001B1D3B">
          <w:pPr>
            <w:pStyle w:val="TOC2"/>
            <w:tabs>
              <w:tab w:val="right" w:leader="dot" w:pos="99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7233028" w:history="1">
            <w:r w:rsidR="00453CCC" w:rsidRPr="00DA6F8E">
              <w:rPr>
                <w:rStyle w:val="Hyperlink"/>
                <w:noProof/>
              </w:rPr>
              <w:t>Бюджет проєкту</w:t>
            </w:r>
            <w:r w:rsidR="00453CCC">
              <w:rPr>
                <w:noProof/>
                <w:webHidden/>
              </w:rPr>
              <w:tab/>
            </w:r>
            <w:r w:rsidR="00453CCC">
              <w:rPr>
                <w:noProof/>
                <w:webHidden/>
              </w:rPr>
              <w:fldChar w:fldCharType="begin"/>
            </w:r>
            <w:r w:rsidR="00453CCC">
              <w:rPr>
                <w:noProof/>
                <w:webHidden/>
              </w:rPr>
              <w:instrText xml:space="preserve"> PAGEREF _Toc27233028 \h </w:instrText>
            </w:r>
            <w:r w:rsidR="00453CCC">
              <w:rPr>
                <w:noProof/>
                <w:webHidden/>
              </w:rPr>
            </w:r>
            <w:r w:rsidR="00453CCC">
              <w:rPr>
                <w:noProof/>
                <w:webHidden/>
              </w:rPr>
              <w:fldChar w:fldCharType="separate"/>
            </w:r>
            <w:r w:rsidR="00453CCC">
              <w:rPr>
                <w:noProof/>
                <w:webHidden/>
              </w:rPr>
              <w:t>13</w:t>
            </w:r>
            <w:r w:rsidR="00453CCC">
              <w:rPr>
                <w:noProof/>
                <w:webHidden/>
              </w:rPr>
              <w:fldChar w:fldCharType="end"/>
            </w:r>
          </w:hyperlink>
        </w:p>
        <w:p w14:paraId="002243D1" w14:textId="51B7EBDF" w:rsidR="00673914" w:rsidRDefault="00673914">
          <w:r>
            <w:rPr>
              <w:b/>
              <w:bCs/>
              <w:noProof/>
            </w:rPr>
            <w:fldChar w:fldCharType="end"/>
          </w:r>
        </w:p>
      </w:sdtContent>
    </w:sdt>
    <w:p w14:paraId="16015DF6" w14:textId="4D7E6F6C" w:rsidR="008924F1" w:rsidRPr="00C5185E" w:rsidRDefault="008924F1" w:rsidP="0093412A">
      <w:r w:rsidRPr="00C5185E">
        <w:br w:type="page"/>
      </w:r>
    </w:p>
    <w:p w14:paraId="06855FE6" w14:textId="6031D143" w:rsidR="008924F1" w:rsidRPr="00CD20D4" w:rsidRDefault="0093412A" w:rsidP="00CD20D4">
      <w:pPr>
        <w:pStyle w:val="Heading1"/>
      </w:pPr>
      <w:bookmarkStart w:id="0" w:name="_Toc27233014"/>
      <w:r w:rsidRPr="00CD20D4">
        <w:lastRenderedPageBreak/>
        <w:t>Управління змістом</w:t>
      </w:r>
      <w:bookmarkEnd w:id="0"/>
    </w:p>
    <w:p w14:paraId="7235D4D9" w14:textId="6BEFC303" w:rsidR="0093412A" w:rsidRPr="00CD20D4" w:rsidRDefault="0093412A" w:rsidP="00CD20D4">
      <w:pPr>
        <w:pStyle w:val="Heading2"/>
      </w:pPr>
      <w:bookmarkStart w:id="1" w:name="_Toc27233015"/>
      <w:r w:rsidRPr="00CD20D4">
        <w:t>Рамки проєкту</w:t>
      </w:r>
      <w:bookmarkEnd w:id="1"/>
    </w:p>
    <w:p w14:paraId="1F76A997" w14:textId="77777777" w:rsidR="0093412A" w:rsidRPr="00C5185E" w:rsidRDefault="0093412A" w:rsidP="0093412A">
      <w:r w:rsidRPr="00C5185E">
        <w:t xml:space="preserve">Програмний продукт – нотатник, по аналогії з аналоговим, повинен: </w:t>
      </w:r>
    </w:p>
    <w:p w14:paraId="4EA557E5" w14:textId="77777777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>Допомагати в систематизації повсякденного життя користувача;</w:t>
      </w:r>
    </w:p>
    <w:p w14:paraId="297511DE" w14:textId="77777777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>Нагадувати користувачу про важливі справи;</w:t>
      </w:r>
    </w:p>
    <w:p w14:paraId="68192A4C" w14:textId="1C24BE2E" w:rsidR="0093412A" w:rsidRPr="00C5185E" w:rsidRDefault="0093412A" w:rsidP="0093412A">
      <w:pPr>
        <w:pStyle w:val="ListParagraph"/>
        <w:numPr>
          <w:ilvl w:val="0"/>
          <w:numId w:val="2"/>
        </w:numPr>
      </w:pPr>
      <w:r w:rsidRPr="00C5185E">
        <w:t xml:space="preserve">Зберігати необхідні записи чи файли; </w:t>
      </w:r>
    </w:p>
    <w:p w14:paraId="48A0A634" w14:textId="5DDB3527" w:rsidR="000E68F4" w:rsidRPr="00C5185E" w:rsidRDefault="000E68F4" w:rsidP="00CD20D4">
      <w:pPr>
        <w:pStyle w:val="Heading2"/>
      </w:pPr>
      <w:bookmarkStart w:id="2" w:name="_Toc27233016"/>
      <w:r w:rsidRPr="00C5185E">
        <w:t>Припущення та о</w:t>
      </w:r>
      <w:r w:rsidR="003772CE" w:rsidRPr="00C5185E">
        <w:t>б</w:t>
      </w:r>
      <w:r w:rsidRPr="00C5185E">
        <w:t>меження</w:t>
      </w:r>
      <w:bookmarkEnd w:id="2"/>
    </w:p>
    <w:p w14:paraId="3C8717D0" w14:textId="48F85E28" w:rsidR="000E68F4" w:rsidRPr="00C5185E" w:rsidRDefault="000E68F4" w:rsidP="000E68F4">
      <w:pPr>
        <w:rPr>
          <w:color w:val="FF0000"/>
        </w:rPr>
      </w:pPr>
      <w:r w:rsidRPr="00C5185E">
        <w:rPr>
          <w:color w:val="FF0000"/>
        </w:rPr>
        <w:t>Припущення:</w:t>
      </w:r>
    </w:p>
    <w:p w14:paraId="7B40F587" w14:textId="49550630" w:rsidR="000E68F4" w:rsidRPr="00C5185E" w:rsidRDefault="000E68F4" w:rsidP="003772CE">
      <w:pPr>
        <w:pStyle w:val="ListParagraph"/>
        <w:numPr>
          <w:ilvl w:val="0"/>
          <w:numId w:val="8"/>
        </w:numPr>
        <w:rPr>
          <w:color w:val="FF0000"/>
        </w:rPr>
      </w:pPr>
    </w:p>
    <w:p w14:paraId="4356AB00" w14:textId="347C1E46" w:rsidR="000E68F4" w:rsidRPr="00C5185E" w:rsidRDefault="000E68F4" w:rsidP="000E68F4">
      <w:r w:rsidRPr="00C5185E">
        <w:t>Обмеження:</w:t>
      </w:r>
    </w:p>
    <w:p w14:paraId="27590FC4" w14:textId="0F32CE89" w:rsidR="000E68F4" w:rsidRPr="00C5185E" w:rsidRDefault="000E68F4" w:rsidP="000E68F4">
      <w:pPr>
        <w:pStyle w:val="ListParagraph"/>
        <w:numPr>
          <w:ilvl w:val="0"/>
          <w:numId w:val="7"/>
        </w:numPr>
      </w:pPr>
      <w:r w:rsidRPr="00C5185E">
        <w:t>Матеріальні ресурси(Кількість робочих станцій, кількість серверів та їх об’єм</w:t>
      </w:r>
      <w:r w:rsidR="008675A9" w:rsidRPr="00C5185E">
        <w:t>…</w:t>
      </w:r>
      <w:r w:rsidRPr="00C5185E">
        <w:t>)</w:t>
      </w:r>
      <w:r w:rsidR="003772CE" w:rsidRPr="00C5185E">
        <w:t>;</w:t>
      </w:r>
    </w:p>
    <w:p w14:paraId="2B397583" w14:textId="6CC65188" w:rsidR="000E68F4" w:rsidRPr="00C5185E" w:rsidRDefault="000E68F4" w:rsidP="000E68F4">
      <w:pPr>
        <w:pStyle w:val="ListParagraph"/>
        <w:numPr>
          <w:ilvl w:val="0"/>
          <w:numId w:val="7"/>
        </w:numPr>
      </w:pPr>
      <w:r w:rsidRPr="00C5185E">
        <w:t>Трудові ресурси</w:t>
      </w:r>
      <w:r w:rsidR="008675A9" w:rsidRPr="00C5185E">
        <w:t>(Кількість працівників…)</w:t>
      </w:r>
      <w:r w:rsidR="003772CE" w:rsidRPr="00C5185E">
        <w:t>;</w:t>
      </w:r>
    </w:p>
    <w:p w14:paraId="252599D8" w14:textId="11F7DC2C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Бюджет</w:t>
      </w:r>
      <w:r w:rsidR="003772CE" w:rsidRPr="00C5185E">
        <w:t>;</w:t>
      </w:r>
    </w:p>
    <w:p w14:paraId="587A55D5" w14:textId="774AF722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Строки розробки</w:t>
      </w:r>
      <w:r w:rsidR="003772CE" w:rsidRPr="00C5185E">
        <w:t>;</w:t>
      </w:r>
    </w:p>
    <w:p w14:paraId="2E4E2F56" w14:textId="0F3B76D8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Обмеження архітектури</w:t>
      </w:r>
      <w:r w:rsidR="003772CE" w:rsidRPr="00C5185E">
        <w:t>;</w:t>
      </w:r>
    </w:p>
    <w:p w14:paraId="1E70E9C4" w14:textId="347B9ACA" w:rsidR="008675A9" w:rsidRPr="00C5185E" w:rsidRDefault="008675A9" w:rsidP="000E68F4">
      <w:pPr>
        <w:pStyle w:val="ListParagraph"/>
        <w:numPr>
          <w:ilvl w:val="0"/>
          <w:numId w:val="7"/>
        </w:numPr>
      </w:pPr>
      <w:r w:rsidRPr="00C5185E">
        <w:t>Функціональні обмеження</w:t>
      </w:r>
      <w:r w:rsidR="003772CE" w:rsidRPr="00C5185E">
        <w:t>;</w:t>
      </w:r>
    </w:p>
    <w:p w14:paraId="04EE168C" w14:textId="67D72499" w:rsidR="00AC13FF" w:rsidRPr="00C5185E" w:rsidRDefault="0082166F" w:rsidP="00CD20D4">
      <w:pPr>
        <w:pStyle w:val="Heading2"/>
      </w:pPr>
      <w:bookmarkStart w:id="3" w:name="_Toc27233017"/>
      <w:r w:rsidRPr="00C5185E">
        <w:t>Зацікавлені сторони</w:t>
      </w:r>
      <w:bookmarkEnd w:id="3"/>
    </w:p>
    <w:p w14:paraId="43A3E589" w14:textId="21969944" w:rsidR="0082166F" w:rsidRPr="00C5185E" w:rsidRDefault="0082166F" w:rsidP="0082166F">
      <w:pPr>
        <w:pStyle w:val="ListParagraph"/>
        <w:numPr>
          <w:ilvl w:val="0"/>
          <w:numId w:val="9"/>
        </w:numPr>
      </w:pPr>
      <w:r w:rsidRPr="00C5185E">
        <w:t>Замовник</w:t>
      </w:r>
    </w:p>
    <w:p w14:paraId="29828671" w14:textId="1A449CAF" w:rsidR="0082166F" w:rsidRPr="00C5185E" w:rsidRDefault="0082166F" w:rsidP="0082166F">
      <w:pPr>
        <w:pStyle w:val="ListParagraph"/>
        <w:numPr>
          <w:ilvl w:val="0"/>
          <w:numId w:val="9"/>
        </w:numPr>
      </w:pPr>
      <w:r w:rsidRPr="00C5185E">
        <w:t>Виконавці</w:t>
      </w:r>
    </w:p>
    <w:p w14:paraId="553BAA5C" w14:textId="0D216DB2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Керівник проєкту</w:t>
      </w:r>
    </w:p>
    <w:p w14:paraId="5679EECC" w14:textId="50F21851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Старший програміст</w:t>
      </w:r>
    </w:p>
    <w:p w14:paraId="729BB9FC" w14:textId="11BD115B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1</w:t>
      </w:r>
    </w:p>
    <w:p w14:paraId="1D4F7C45" w14:textId="16D935C1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2</w:t>
      </w:r>
    </w:p>
    <w:p w14:paraId="25EFFCEA" w14:textId="6C658375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Аналітик 3</w:t>
      </w:r>
    </w:p>
    <w:p w14:paraId="0D7107BC" w14:textId="20D01E98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Молодший програміст 1</w:t>
      </w:r>
    </w:p>
    <w:p w14:paraId="6B3270E0" w14:textId="7CDF6980" w:rsidR="0082166F" w:rsidRPr="00C5185E" w:rsidRDefault="0082166F" w:rsidP="0082166F">
      <w:pPr>
        <w:pStyle w:val="ListParagraph"/>
        <w:numPr>
          <w:ilvl w:val="1"/>
          <w:numId w:val="9"/>
        </w:numPr>
      </w:pPr>
      <w:r w:rsidRPr="00C5185E">
        <w:t>Молодший програміст 2</w:t>
      </w:r>
    </w:p>
    <w:p w14:paraId="21DF45FE" w14:textId="15DB1C34" w:rsidR="0082166F" w:rsidRPr="00C5185E" w:rsidRDefault="0082166F" w:rsidP="0082166F">
      <w:pPr>
        <w:pStyle w:val="ListParagraph"/>
        <w:numPr>
          <w:ilvl w:val="1"/>
          <w:numId w:val="9"/>
        </w:numPr>
      </w:pPr>
      <w:proofErr w:type="spellStart"/>
      <w:r w:rsidRPr="00C5185E">
        <w:t>Тестувальник</w:t>
      </w:r>
      <w:proofErr w:type="spellEnd"/>
      <w:r w:rsidRPr="00C5185E">
        <w:t xml:space="preserve"> 1</w:t>
      </w:r>
    </w:p>
    <w:p w14:paraId="11D5AEA4" w14:textId="6BE02B78" w:rsidR="0082166F" w:rsidRPr="00C5185E" w:rsidRDefault="0082166F" w:rsidP="0082166F">
      <w:pPr>
        <w:pStyle w:val="ListParagraph"/>
        <w:numPr>
          <w:ilvl w:val="1"/>
          <w:numId w:val="9"/>
        </w:numPr>
      </w:pPr>
      <w:proofErr w:type="spellStart"/>
      <w:r w:rsidRPr="00C5185E">
        <w:t>Тестувальник</w:t>
      </w:r>
      <w:proofErr w:type="spellEnd"/>
      <w:r w:rsidRPr="00C5185E">
        <w:t xml:space="preserve"> 2</w:t>
      </w:r>
    </w:p>
    <w:p w14:paraId="18DD0E1D" w14:textId="6AFE1309" w:rsidR="0082166F" w:rsidRPr="00C5185E" w:rsidRDefault="0082166F" w:rsidP="0082166F">
      <w:pPr>
        <w:ind w:left="360"/>
      </w:pPr>
      <w:r w:rsidRPr="00C5185E">
        <w:t>RACI матриця:</w:t>
      </w:r>
    </w:p>
    <w:bookmarkStart w:id="4" w:name="_MON_1637791988"/>
    <w:bookmarkEnd w:id="4"/>
    <w:p w14:paraId="4E1630A2" w14:textId="4C6AEFED" w:rsidR="003772CE" w:rsidRPr="00C5185E" w:rsidRDefault="001B1D3B" w:rsidP="0082166F">
      <w:pPr>
        <w:ind w:left="360"/>
        <w:jc w:val="center"/>
      </w:pPr>
      <w:r w:rsidRPr="00C5185E">
        <w:object w:dxaOrig="1543" w:dyaOrig="991" w14:anchorId="0BA0D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35.85pt;height:86.95pt" o:ole="">
            <v:imagedata r:id="rId6" o:title=""/>
          </v:shape>
          <o:OLEObject Type="Embed" ProgID="Excel.Sheet.12" ShapeID="_x0000_i1033" DrawAspect="Icon" ObjectID="_1637864661" r:id="rId7"/>
        </w:object>
      </w:r>
    </w:p>
    <w:p w14:paraId="2C58F590" w14:textId="1D0C5147" w:rsidR="0082166F" w:rsidRPr="00C5185E" w:rsidRDefault="0082166F" w:rsidP="00CD20D4">
      <w:pPr>
        <w:pStyle w:val="Heading2"/>
      </w:pPr>
      <w:bookmarkStart w:id="5" w:name="_Toc27233018"/>
      <w:r w:rsidRPr="00C5185E">
        <w:t>Цільова аудиторія</w:t>
      </w:r>
      <w:bookmarkEnd w:id="5"/>
    </w:p>
    <w:p w14:paraId="7C96DDD1" w14:textId="71A117BB" w:rsidR="0082166F" w:rsidRPr="00C5185E" w:rsidRDefault="0082166F" w:rsidP="0082166F">
      <w:pPr>
        <w:pStyle w:val="ListParagraph"/>
        <w:numPr>
          <w:ilvl w:val="0"/>
          <w:numId w:val="10"/>
        </w:numPr>
      </w:pPr>
      <w:r w:rsidRPr="00C5185E">
        <w:t>Учні шкіл</w:t>
      </w:r>
    </w:p>
    <w:p w14:paraId="16F1E1C8" w14:textId="285190CA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Вік від 14-16</w:t>
      </w:r>
    </w:p>
    <w:p w14:paraId="5C2C633B" w14:textId="68433A4E" w:rsidR="0082166F" w:rsidRPr="00C5185E" w:rsidRDefault="0082166F" w:rsidP="0082166F">
      <w:pPr>
        <w:pStyle w:val="ListParagraph"/>
        <w:numPr>
          <w:ilvl w:val="1"/>
          <w:numId w:val="10"/>
        </w:numPr>
      </w:pPr>
      <w:proofErr w:type="spellStart"/>
      <w:r w:rsidRPr="00C5185E">
        <w:t>Школи,ліцеї</w:t>
      </w:r>
      <w:proofErr w:type="spellEnd"/>
      <w:r w:rsidRPr="00C5185E">
        <w:t>, інші навчальні заклади що дають початкову освіту.</w:t>
      </w:r>
    </w:p>
    <w:p w14:paraId="7620BBB8" w14:textId="7643F92C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Сфера діяльності</w:t>
      </w:r>
      <w:r w:rsidR="006B5F9D" w:rsidRPr="00C5185E">
        <w:t xml:space="preserve">: </w:t>
      </w:r>
      <w:r w:rsidRPr="00C5185E">
        <w:t>освіта, наука, спорт, творча діяльність.</w:t>
      </w:r>
    </w:p>
    <w:p w14:paraId="69A2A7E6" w14:textId="4D0367A0" w:rsidR="0082166F" w:rsidRPr="00C5185E" w:rsidRDefault="0082166F" w:rsidP="0082166F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найнижчий. </w:t>
      </w:r>
    </w:p>
    <w:p w14:paraId="16AB32E7" w14:textId="77777777" w:rsidR="006B5F9D" w:rsidRPr="00C5185E" w:rsidRDefault="006B5F9D" w:rsidP="006B5F9D">
      <w:pPr>
        <w:pStyle w:val="ListParagraph"/>
        <w:ind w:left="1080"/>
      </w:pPr>
    </w:p>
    <w:p w14:paraId="4412A9BE" w14:textId="0C6B9E5E" w:rsidR="0082166F" w:rsidRPr="00C5185E" w:rsidRDefault="0082166F" w:rsidP="0082166F">
      <w:pPr>
        <w:pStyle w:val="ListParagraph"/>
        <w:numPr>
          <w:ilvl w:val="0"/>
          <w:numId w:val="10"/>
        </w:numPr>
      </w:pPr>
      <w:r w:rsidRPr="00C5185E">
        <w:t>Студенти</w:t>
      </w:r>
    </w:p>
    <w:p w14:paraId="17A73A6B" w14:textId="7DA15EFF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Вік 16-22 роки</w:t>
      </w:r>
    </w:p>
    <w:p w14:paraId="32C64636" w14:textId="3E5E49B4" w:rsidR="0082166F" w:rsidRPr="00C5185E" w:rsidRDefault="0082166F" w:rsidP="0082166F">
      <w:pPr>
        <w:pStyle w:val="ListParagraph"/>
        <w:numPr>
          <w:ilvl w:val="1"/>
          <w:numId w:val="10"/>
        </w:numPr>
      </w:pPr>
      <w:r w:rsidRPr="00C5185E">
        <w:t>Університети, коледжі, училища</w:t>
      </w:r>
      <w:r w:rsidR="006B5F9D" w:rsidRPr="00C5185E">
        <w:t>, бізнес, компанії</w:t>
      </w:r>
    </w:p>
    <w:p w14:paraId="46B5C498" w14:textId="63268A3D" w:rsidR="006B5F9D" w:rsidRPr="00C5185E" w:rsidRDefault="006B5F9D" w:rsidP="0082166F">
      <w:pPr>
        <w:pStyle w:val="ListParagraph"/>
        <w:numPr>
          <w:ilvl w:val="1"/>
          <w:numId w:val="10"/>
        </w:numPr>
      </w:pPr>
      <w:r w:rsidRPr="00C5185E">
        <w:t>Сфера діяльності: освіта, наука, професійна діяльність, робота.</w:t>
      </w:r>
    </w:p>
    <w:p w14:paraId="5892211F" w14:textId="6BF913FA" w:rsidR="006B5F9D" w:rsidRPr="00C5185E" w:rsidRDefault="006B5F9D" w:rsidP="0082166F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високий</w:t>
      </w:r>
    </w:p>
    <w:p w14:paraId="02C5BF6A" w14:textId="1F20BEC5" w:rsidR="006B5F9D" w:rsidRPr="00C5185E" w:rsidRDefault="006B5F9D" w:rsidP="006B5F9D">
      <w:pPr>
        <w:ind w:left="360"/>
      </w:pPr>
    </w:p>
    <w:p w14:paraId="46434064" w14:textId="79E7B8C7" w:rsidR="006B5F9D" w:rsidRPr="00C5185E" w:rsidRDefault="006B5F9D" w:rsidP="006B5F9D">
      <w:pPr>
        <w:pStyle w:val="ListParagraph"/>
        <w:numPr>
          <w:ilvl w:val="0"/>
          <w:numId w:val="10"/>
        </w:numPr>
      </w:pPr>
      <w:r w:rsidRPr="00C5185E">
        <w:t>Робітники</w:t>
      </w:r>
    </w:p>
    <w:p w14:paraId="49A8B68F" w14:textId="2910612A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Вік 22-50</w:t>
      </w:r>
    </w:p>
    <w:p w14:paraId="746C5847" w14:textId="6B23715B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Державні установи, приватні компанії, малий та середній бізнес</w:t>
      </w:r>
    </w:p>
    <w:p w14:paraId="49C0A2C6" w14:textId="3B460FF8" w:rsidR="006B5F9D" w:rsidRPr="00C5185E" w:rsidRDefault="006B5F9D" w:rsidP="006B5F9D">
      <w:pPr>
        <w:pStyle w:val="ListParagraph"/>
        <w:numPr>
          <w:ilvl w:val="1"/>
          <w:numId w:val="10"/>
        </w:numPr>
      </w:pPr>
      <w:r w:rsidRPr="00C5185E">
        <w:t>Сфера діяльності: Робота, бізнес, наукова діяльність, соціальна та політична діяльність.</w:t>
      </w:r>
    </w:p>
    <w:p w14:paraId="09DF7211" w14:textId="1116E0E7" w:rsidR="006B5F9D" w:rsidRPr="00C5185E" w:rsidRDefault="006B5F9D" w:rsidP="006B5F9D">
      <w:pPr>
        <w:pStyle w:val="ListParagraph"/>
        <w:numPr>
          <w:ilvl w:val="1"/>
          <w:numId w:val="10"/>
        </w:numPr>
      </w:pPr>
      <w:proofErr w:type="spellStart"/>
      <w:r w:rsidRPr="00C5185E">
        <w:t>Пріорітет</w:t>
      </w:r>
      <w:proofErr w:type="spellEnd"/>
      <w:r w:rsidRPr="00C5185E">
        <w:t xml:space="preserve"> найвищий.</w:t>
      </w:r>
    </w:p>
    <w:p w14:paraId="35BEB631" w14:textId="15EB29A7" w:rsidR="002D5CCE" w:rsidRPr="00C5185E" w:rsidRDefault="00D039BB" w:rsidP="00CD20D4">
      <w:pPr>
        <w:pStyle w:val="Heading2"/>
      </w:pPr>
      <w:bookmarkStart w:id="6" w:name="_Toc27233019"/>
      <w:r w:rsidRPr="00C5185E">
        <w:t>Вимоги до продукту</w:t>
      </w:r>
      <w:bookmarkEnd w:id="6"/>
    </w:p>
    <w:p w14:paraId="1CBF34C7" w14:textId="5A278352" w:rsidR="00D039BB" w:rsidRPr="00C5185E" w:rsidRDefault="00D039BB" w:rsidP="00D039BB">
      <w:r w:rsidRPr="00C5185E">
        <w:t>Корист</w:t>
      </w:r>
      <w:r w:rsidR="00F1406A">
        <w:t>у</w:t>
      </w:r>
      <w:r w:rsidRPr="00C5185E">
        <w:t xml:space="preserve">вацькі вимоги: </w:t>
      </w:r>
    </w:p>
    <w:p w14:paraId="55165671" w14:textId="529CD479" w:rsidR="00D039BB" w:rsidRPr="00C5185E" w:rsidRDefault="00D039BB" w:rsidP="00D039BB">
      <w:pPr>
        <w:pStyle w:val="ListParagraph"/>
        <w:numPr>
          <w:ilvl w:val="0"/>
          <w:numId w:val="13"/>
        </w:numPr>
      </w:pPr>
      <w:r w:rsidRPr="00C5185E">
        <w:t>Реєстраці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D039BB" w:rsidRPr="00C5185E" w14:paraId="6AA46A84" w14:textId="77777777" w:rsidTr="0088499A">
        <w:tc>
          <w:tcPr>
            <w:tcW w:w="3618" w:type="dxa"/>
          </w:tcPr>
          <w:p w14:paraId="1F38EA6E" w14:textId="54E3E46E" w:rsidR="00D039BB" w:rsidRPr="00C5185E" w:rsidRDefault="00D039BB" w:rsidP="00D039BB">
            <w:r w:rsidRPr="00C5185E">
              <w:t>Діючі особи</w:t>
            </w:r>
          </w:p>
        </w:tc>
        <w:tc>
          <w:tcPr>
            <w:tcW w:w="6345" w:type="dxa"/>
          </w:tcPr>
          <w:p w14:paraId="65864225" w14:textId="29F46D43" w:rsidR="00D039BB" w:rsidRPr="00C5185E" w:rsidRDefault="00D039BB" w:rsidP="00D039BB">
            <w:r w:rsidRPr="00C5185E">
              <w:t>Користувач, система</w:t>
            </w:r>
          </w:p>
        </w:tc>
      </w:tr>
      <w:tr w:rsidR="00D039BB" w:rsidRPr="00C5185E" w14:paraId="2CE2566C" w14:textId="77777777" w:rsidTr="0088499A">
        <w:tc>
          <w:tcPr>
            <w:tcW w:w="3618" w:type="dxa"/>
          </w:tcPr>
          <w:p w14:paraId="40974B6E" w14:textId="256B4A1E" w:rsidR="00D039BB" w:rsidRPr="00C5185E" w:rsidRDefault="00D039BB" w:rsidP="00D039BB">
            <w:r w:rsidRPr="00C5185E">
              <w:t>Цілі</w:t>
            </w:r>
          </w:p>
        </w:tc>
        <w:tc>
          <w:tcPr>
            <w:tcW w:w="6345" w:type="dxa"/>
          </w:tcPr>
          <w:p w14:paraId="07359002" w14:textId="6AA48234" w:rsidR="00D039BB" w:rsidRPr="00C5185E" w:rsidRDefault="00D039BB" w:rsidP="00D039BB">
            <w:r w:rsidRPr="00C5185E">
              <w:t>Користувач успішно отримав обліковий запис. Система успішно створила обліковий запис.</w:t>
            </w:r>
          </w:p>
        </w:tc>
      </w:tr>
      <w:tr w:rsidR="00D039BB" w:rsidRPr="00C5185E" w14:paraId="21DB6D73" w14:textId="77777777" w:rsidTr="00D039BB">
        <w:tc>
          <w:tcPr>
            <w:tcW w:w="9963" w:type="dxa"/>
            <w:gridSpan w:val="2"/>
          </w:tcPr>
          <w:p w14:paraId="25183F9D" w14:textId="77777777" w:rsidR="00D039BB" w:rsidRPr="00C5185E" w:rsidRDefault="00D039BB" w:rsidP="00D039BB">
            <w:r w:rsidRPr="00C5185E">
              <w:t>Успішний сценарій:</w:t>
            </w:r>
          </w:p>
          <w:p w14:paraId="3321B36C" w14:textId="33316956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t>Користувач запускає систему. Система відкриває сесію користувача, пропонує зареєструватися</w:t>
            </w:r>
          </w:p>
          <w:p w14:paraId="4E0700EA" w14:textId="5AECE921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t xml:space="preserve">Користувач вводить логін, пароль, </w:t>
            </w:r>
            <w:proofErr w:type="spellStart"/>
            <w:r w:rsidRPr="00C5185E">
              <w:t>ел</w:t>
            </w:r>
            <w:proofErr w:type="spellEnd"/>
            <w:r w:rsidRPr="00C5185E">
              <w:t>. пошту, нажимає кнопку. Система перевіряє дані на валідність, створює обл. запис, відправляє на пошту лист з деталями, робить запис в історію реєстрацій</w:t>
            </w:r>
          </w:p>
          <w:p w14:paraId="445C3EA1" w14:textId="42DA9139" w:rsidR="00D039BB" w:rsidRPr="00C5185E" w:rsidRDefault="00D039BB" w:rsidP="00D039BB">
            <w:pPr>
              <w:pStyle w:val="ListParagraph"/>
              <w:numPr>
                <w:ilvl w:val="0"/>
                <w:numId w:val="14"/>
              </w:numPr>
            </w:pPr>
            <w:r w:rsidRPr="00C5185E">
              <w:lastRenderedPageBreak/>
              <w:t xml:space="preserve">Користувач отримує доступ до системи, та свого обл. запису, отримує лист на </w:t>
            </w:r>
            <w:proofErr w:type="spellStart"/>
            <w:r w:rsidRPr="00C5185E">
              <w:t>ел</w:t>
            </w:r>
            <w:proofErr w:type="spellEnd"/>
            <w:r w:rsidRPr="00C5185E">
              <w:t xml:space="preserve"> пошту. Система надає обл. запису  стандартний набір прав.</w:t>
            </w:r>
          </w:p>
        </w:tc>
      </w:tr>
      <w:tr w:rsidR="00D039BB" w:rsidRPr="00C5185E" w14:paraId="30466694" w14:textId="77777777" w:rsidTr="0088499A">
        <w:tc>
          <w:tcPr>
            <w:tcW w:w="3618" w:type="dxa"/>
          </w:tcPr>
          <w:p w14:paraId="7A029FC7" w14:textId="3B1BCEB2" w:rsidR="00D039BB" w:rsidRPr="00C5185E" w:rsidRDefault="00D039BB" w:rsidP="00D039BB">
            <w:r w:rsidRPr="00C5185E">
              <w:lastRenderedPageBreak/>
              <w:t xml:space="preserve">Результат </w:t>
            </w:r>
          </w:p>
        </w:tc>
        <w:tc>
          <w:tcPr>
            <w:tcW w:w="6345" w:type="dxa"/>
          </w:tcPr>
          <w:p w14:paraId="51B88EAD" w14:textId="226BB972" w:rsidR="00D039BB" w:rsidRPr="00C5185E" w:rsidRDefault="00E7612C" w:rsidP="00D039BB">
            <w:r w:rsidRPr="00C5185E">
              <w:t>Користувач успішно отримав обліковий запис і може працювати з системою.</w:t>
            </w:r>
          </w:p>
        </w:tc>
      </w:tr>
      <w:tr w:rsidR="00E7612C" w:rsidRPr="00C5185E" w14:paraId="185FE5CE" w14:textId="77777777" w:rsidTr="00E7612C">
        <w:tc>
          <w:tcPr>
            <w:tcW w:w="9963" w:type="dxa"/>
            <w:gridSpan w:val="2"/>
          </w:tcPr>
          <w:p w14:paraId="17DA0C8B" w14:textId="34DC1DBF" w:rsidR="00E7612C" w:rsidRPr="00C5185E" w:rsidRDefault="00E7612C" w:rsidP="00D039BB">
            <w:r w:rsidRPr="00C5185E">
              <w:t>Розширення</w:t>
            </w:r>
          </w:p>
        </w:tc>
      </w:tr>
      <w:tr w:rsidR="00E7612C" w:rsidRPr="00C5185E" w14:paraId="536D7C8D" w14:textId="77777777" w:rsidTr="0088499A">
        <w:tc>
          <w:tcPr>
            <w:tcW w:w="3618" w:type="dxa"/>
          </w:tcPr>
          <w:p w14:paraId="06C39054" w14:textId="08F42E1D" w:rsidR="00E7612C" w:rsidRPr="00C5185E" w:rsidRDefault="00E7612C" w:rsidP="00D039BB">
            <w:proofErr w:type="spellStart"/>
            <w:r w:rsidRPr="00C5185E">
              <w:t>Невалідні</w:t>
            </w:r>
            <w:proofErr w:type="spellEnd"/>
            <w:r w:rsidRPr="00C5185E">
              <w:t xml:space="preserve"> логін/ пароль/ </w:t>
            </w:r>
            <w:proofErr w:type="spellStart"/>
            <w:r w:rsidRPr="00C5185E">
              <w:t>ел</w:t>
            </w:r>
            <w:proofErr w:type="spellEnd"/>
            <w:r w:rsidRPr="00C5185E">
              <w:t>. пошта</w:t>
            </w:r>
          </w:p>
        </w:tc>
        <w:tc>
          <w:tcPr>
            <w:tcW w:w="6345" w:type="dxa"/>
          </w:tcPr>
          <w:p w14:paraId="77001DF2" w14:textId="506D3A52" w:rsidR="00E7612C" w:rsidRPr="00C5185E" w:rsidRDefault="00E7612C" w:rsidP="00D039BB">
            <w:r w:rsidRPr="00C5185E">
              <w:t xml:space="preserve">Система видає повідомлення про </w:t>
            </w:r>
            <w:proofErr w:type="spellStart"/>
            <w:r w:rsidRPr="00C5185E">
              <w:t>невалідні</w:t>
            </w:r>
            <w:proofErr w:type="spellEnd"/>
            <w:r w:rsidRPr="00C5185E">
              <w:t xml:space="preserve"> дані.</w:t>
            </w:r>
          </w:p>
          <w:p w14:paraId="214AF388" w14:textId="615A7B33" w:rsidR="00E7612C" w:rsidRPr="00C5185E" w:rsidRDefault="00E7612C" w:rsidP="00D039BB">
            <w:r w:rsidRPr="00C5185E">
              <w:t>Результат користувач не зареєстрований</w:t>
            </w:r>
          </w:p>
        </w:tc>
      </w:tr>
      <w:tr w:rsidR="00E7612C" w:rsidRPr="00C5185E" w14:paraId="4E310FB7" w14:textId="77777777" w:rsidTr="0088499A">
        <w:tc>
          <w:tcPr>
            <w:tcW w:w="3618" w:type="dxa"/>
          </w:tcPr>
          <w:p w14:paraId="4A1F01A2" w14:textId="19493246" w:rsidR="00E7612C" w:rsidRPr="00C5185E" w:rsidRDefault="00E7612C" w:rsidP="00D039BB">
            <w:r w:rsidRPr="00C5185E">
              <w:t>Користувач з таким логіном/паролем/</w:t>
            </w:r>
            <w:proofErr w:type="spellStart"/>
            <w:r w:rsidRPr="00C5185E">
              <w:t>ел.поштою</w:t>
            </w:r>
            <w:proofErr w:type="spellEnd"/>
            <w:r w:rsidR="0088499A" w:rsidRPr="00C5185E">
              <w:t xml:space="preserve"> уже існує</w:t>
            </w:r>
          </w:p>
        </w:tc>
        <w:tc>
          <w:tcPr>
            <w:tcW w:w="6345" w:type="dxa"/>
          </w:tcPr>
          <w:p w14:paraId="35FE57E2" w14:textId="4A44ADB8" w:rsidR="0088499A" w:rsidRPr="00C5185E" w:rsidRDefault="0088499A" w:rsidP="0088499A">
            <w:r w:rsidRPr="00C5185E">
              <w:t>Система видає повідомлення про необхідність вибрати інші дані.</w:t>
            </w:r>
          </w:p>
          <w:p w14:paraId="228E7527" w14:textId="797E50C4" w:rsidR="00E7612C" w:rsidRPr="00C5185E" w:rsidRDefault="0088499A" w:rsidP="0088499A">
            <w:r w:rsidRPr="00C5185E">
              <w:t>Результат користувач не зареєстрований</w:t>
            </w:r>
          </w:p>
        </w:tc>
      </w:tr>
    </w:tbl>
    <w:p w14:paraId="54511DAB" w14:textId="346609E5" w:rsidR="00D039BB" w:rsidRPr="00C5185E" w:rsidRDefault="0088499A" w:rsidP="0088499A">
      <w:pPr>
        <w:pStyle w:val="ListParagraph"/>
        <w:numPr>
          <w:ilvl w:val="0"/>
          <w:numId w:val="13"/>
        </w:numPr>
      </w:pPr>
      <w:r w:rsidRPr="00C5185E">
        <w:t>Вхі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88499A" w:rsidRPr="00C5185E" w14:paraId="2CEEEBC3" w14:textId="77777777" w:rsidTr="008B00B5">
        <w:tc>
          <w:tcPr>
            <w:tcW w:w="3618" w:type="dxa"/>
          </w:tcPr>
          <w:p w14:paraId="7C9B1088" w14:textId="77777777" w:rsidR="0088499A" w:rsidRPr="00C5185E" w:rsidRDefault="0088499A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63D63CFF" w14:textId="77777777" w:rsidR="0088499A" w:rsidRPr="00C5185E" w:rsidRDefault="0088499A" w:rsidP="008B00B5">
            <w:r w:rsidRPr="00C5185E">
              <w:t>Користувач, система</w:t>
            </w:r>
          </w:p>
        </w:tc>
      </w:tr>
      <w:tr w:rsidR="0088499A" w:rsidRPr="00C5185E" w14:paraId="6474C358" w14:textId="77777777" w:rsidTr="008B00B5">
        <w:tc>
          <w:tcPr>
            <w:tcW w:w="3618" w:type="dxa"/>
          </w:tcPr>
          <w:p w14:paraId="64D76B9C" w14:textId="77777777" w:rsidR="0088499A" w:rsidRPr="00C5185E" w:rsidRDefault="0088499A" w:rsidP="008B00B5">
            <w:r w:rsidRPr="00C5185E">
              <w:t>Цілі</w:t>
            </w:r>
          </w:p>
        </w:tc>
        <w:tc>
          <w:tcPr>
            <w:tcW w:w="6345" w:type="dxa"/>
          </w:tcPr>
          <w:p w14:paraId="37481C5C" w14:textId="77777777" w:rsidR="0088499A" w:rsidRPr="00C5185E" w:rsidRDefault="0088499A" w:rsidP="008B00B5">
            <w:r w:rsidRPr="00C5185E">
              <w:t>Користувач успішно увійшов в обліковий запис. Система успішно ідентифікувала користувача і надала відповідні права.</w:t>
            </w:r>
          </w:p>
        </w:tc>
      </w:tr>
      <w:tr w:rsidR="0088499A" w:rsidRPr="00C5185E" w14:paraId="6D484FD6" w14:textId="77777777" w:rsidTr="008B00B5">
        <w:tc>
          <w:tcPr>
            <w:tcW w:w="9963" w:type="dxa"/>
            <w:gridSpan w:val="2"/>
          </w:tcPr>
          <w:p w14:paraId="6E770392" w14:textId="77777777" w:rsidR="0088499A" w:rsidRPr="00C5185E" w:rsidRDefault="0088499A" w:rsidP="008B00B5">
            <w:r w:rsidRPr="00C5185E">
              <w:t>Успішний сценарій:</w:t>
            </w:r>
          </w:p>
          <w:p w14:paraId="66D0FADD" w14:textId="77777777" w:rsidR="0088499A" w:rsidRPr="00C5185E" w:rsidRDefault="0088499A" w:rsidP="008B00B5">
            <w:pPr>
              <w:pStyle w:val="ListParagraph"/>
              <w:numPr>
                <w:ilvl w:val="0"/>
                <w:numId w:val="15"/>
              </w:numPr>
            </w:pPr>
            <w:r w:rsidRPr="00C5185E">
              <w:t>Користувач запускає систему. Система відкриває сесію користувача, пропонує ввести логін і пароль</w:t>
            </w:r>
          </w:p>
          <w:p w14:paraId="7A34CFD1" w14:textId="77777777" w:rsidR="0088499A" w:rsidRPr="00C5185E" w:rsidRDefault="0088499A" w:rsidP="008B00B5">
            <w:pPr>
              <w:pStyle w:val="ListParagraph"/>
              <w:numPr>
                <w:ilvl w:val="0"/>
                <w:numId w:val="15"/>
              </w:numPr>
            </w:pPr>
            <w:r w:rsidRPr="00C5185E">
              <w:t>Користувач вводить логін, пароль, нажимає кнопку. Система перевіряє дані на валідність, знаходить обл. запис</w:t>
            </w:r>
          </w:p>
          <w:p w14:paraId="57157578" w14:textId="77777777" w:rsidR="0088499A" w:rsidRPr="00C5185E" w:rsidRDefault="0088499A" w:rsidP="008B00B5">
            <w:pPr>
              <w:pStyle w:val="ListParagraph"/>
              <w:numPr>
                <w:ilvl w:val="0"/>
                <w:numId w:val="15"/>
              </w:numPr>
            </w:pPr>
            <w:r w:rsidRPr="00C5185E">
              <w:t xml:space="preserve">Користувач отримує доступ до системи, та свого обл. запису. Система надає обл. запису  стандартний набір прав, робить запис в історію </w:t>
            </w:r>
            <w:proofErr w:type="spellStart"/>
            <w:r w:rsidRPr="00C5185E">
              <w:t>авторизацій</w:t>
            </w:r>
            <w:proofErr w:type="spellEnd"/>
            <w:r w:rsidRPr="00C5185E">
              <w:t>.</w:t>
            </w:r>
          </w:p>
        </w:tc>
      </w:tr>
      <w:tr w:rsidR="0088499A" w:rsidRPr="00C5185E" w14:paraId="4B64D1AA" w14:textId="77777777" w:rsidTr="008B00B5">
        <w:tc>
          <w:tcPr>
            <w:tcW w:w="3618" w:type="dxa"/>
          </w:tcPr>
          <w:p w14:paraId="0A2BBD61" w14:textId="77777777" w:rsidR="0088499A" w:rsidRPr="00C5185E" w:rsidRDefault="0088499A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4B0CF6CC" w14:textId="77777777" w:rsidR="0088499A" w:rsidRPr="00C5185E" w:rsidRDefault="0088499A" w:rsidP="008B00B5">
            <w:r w:rsidRPr="00C5185E">
              <w:t>Користувач успішно отримав обліковий запис і може працювати з системою.</w:t>
            </w:r>
          </w:p>
        </w:tc>
      </w:tr>
      <w:tr w:rsidR="0088499A" w:rsidRPr="00C5185E" w14:paraId="3AB11E68" w14:textId="77777777" w:rsidTr="008B00B5">
        <w:tc>
          <w:tcPr>
            <w:tcW w:w="9963" w:type="dxa"/>
            <w:gridSpan w:val="2"/>
          </w:tcPr>
          <w:p w14:paraId="75CC53A0" w14:textId="77777777" w:rsidR="0088499A" w:rsidRPr="00C5185E" w:rsidRDefault="0088499A" w:rsidP="008B00B5">
            <w:r w:rsidRPr="00C5185E">
              <w:t>Розширення</w:t>
            </w:r>
          </w:p>
        </w:tc>
      </w:tr>
      <w:tr w:rsidR="0088499A" w:rsidRPr="00C5185E" w14:paraId="015880E4" w14:textId="77777777" w:rsidTr="008B00B5">
        <w:tc>
          <w:tcPr>
            <w:tcW w:w="3618" w:type="dxa"/>
          </w:tcPr>
          <w:p w14:paraId="37E84A3B" w14:textId="77777777" w:rsidR="0088499A" w:rsidRPr="00C5185E" w:rsidRDefault="0088499A" w:rsidP="008B00B5">
            <w:proofErr w:type="spellStart"/>
            <w:r w:rsidRPr="00C5185E">
              <w:t>Невалідні</w:t>
            </w:r>
            <w:proofErr w:type="spellEnd"/>
            <w:r w:rsidRPr="00C5185E">
              <w:t xml:space="preserve"> логін/ пароль/ </w:t>
            </w:r>
            <w:proofErr w:type="spellStart"/>
            <w:r w:rsidRPr="00C5185E">
              <w:t>ел</w:t>
            </w:r>
            <w:proofErr w:type="spellEnd"/>
            <w:r w:rsidRPr="00C5185E">
              <w:t>. пошта</w:t>
            </w:r>
          </w:p>
        </w:tc>
        <w:tc>
          <w:tcPr>
            <w:tcW w:w="6345" w:type="dxa"/>
          </w:tcPr>
          <w:p w14:paraId="65749A17" w14:textId="77777777" w:rsidR="0088499A" w:rsidRPr="00C5185E" w:rsidRDefault="0088499A" w:rsidP="008B00B5">
            <w:r w:rsidRPr="00C5185E">
              <w:t xml:space="preserve">Система видає повідомлення про </w:t>
            </w:r>
            <w:proofErr w:type="spellStart"/>
            <w:r w:rsidRPr="00C5185E">
              <w:t>невалідні</w:t>
            </w:r>
            <w:proofErr w:type="spellEnd"/>
            <w:r w:rsidRPr="00C5185E">
              <w:t xml:space="preserve"> дані.</w:t>
            </w:r>
          </w:p>
          <w:p w14:paraId="45484A55" w14:textId="77777777" w:rsidR="0088499A" w:rsidRPr="00C5185E" w:rsidRDefault="0088499A" w:rsidP="008B00B5">
            <w:r w:rsidRPr="00C5185E">
              <w:t>Результат користувач не ввійшов</w:t>
            </w:r>
          </w:p>
        </w:tc>
      </w:tr>
      <w:tr w:rsidR="0088499A" w:rsidRPr="00C5185E" w14:paraId="59546459" w14:textId="77777777" w:rsidTr="008B00B5">
        <w:tc>
          <w:tcPr>
            <w:tcW w:w="3618" w:type="dxa"/>
          </w:tcPr>
          <w:p w14:paraId="3B554E6B" w14:textId="77777777" w:rsidR="0088499A" w:rsidRPr="00C5185E" w:rsidRDefault="0088499A" w:rsidP="008B00B5">
            <w:r w:rsidRPr="00C5185E">
              <w:t>Користувача з таким логіном/паролем/</w:t>
            </w:r>
            <w:proofErr w:type="spellStart"/>
            <w:r w:rsidRPr="00C5185E">
              <w:t>ел.поштою</w:t>
            </w:r>
            <w:proofErr w:type="spellEnd"/>
            <w:r w:rsidRPr="00C5185E">
              <w:t xml:space="preserve"> не знайдено</w:t>
            </w:r>
          </w:p>
        </w:tc>
        <w:tc>
          <w:tcPr>
            <w:tcW w:w="6345" w:type="dxa"/>
          </w:tcPr>
          <w:p w14:paraId="52AE436D" w14:textId="77777777" w:rsidR="0088499A" w:rsidRPr="00C5185E" w:rsidRDefault="0088499A" w:rsidP="008B00B5">
            <w:r w:rsidRPr="00C5185E">
              <w:t>Система видає повідомлення про невірні вхідні дані.</w:t>
            </w:r>
          </w:p>
          <w:p w14:paraId="025D88C3" w14:textId="77777777" w:rsidR="0088499A" w:rsidRPr="00C5185E" w:rsidRDefault="0088499A" w:rsidP="008B00B5">
            <w:r w:rsidRPr="00C5185E">
              <w:t>Результат користувач не ввійшов</w:t>
            </w:r>
          </w:p>
        </w:tc>
      </w:tr>
    </w:tbl>
    <w:p w14:paraId="5B7BB89B" w14:textId="34CAFFD2" w:rsidR="0088499A" w:rsidRPr="00C5185E" w:rsidRDefault="0088499A" w:rsidP="0088499A">
      <w:pPr>
        <w:pStyle w:val="ListParagraph"/>
        <w:numPr>
          <w:ilvl w:val="0"/>
          <w:numId w:val="13"/>
        </w:numPr>
      </w:pPr>
      <w:r w:rsidRPr="00C5185E">
        <w:t>Створити нотат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BD11EB" w:rsidRPr="00C5185E" w14:paraId="4C85438C" w14:textId="77777777" w:rsidTr="008B00B5">
        <w:tc>
          <w:tcPr>
            <w:tcW w:w="3618" w:type="dxa"/>
          </w:tcPr>
          <w:p w14:paraId="2238F670" w14:textId="77777777" w:rsidR="00BD11EB" w:rsidRPr="00C5185E" w:rsidRDefault="00BD11EB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7E52E0C1" w14:textId="77777777" w:rsidR="00BD11EB" w:rsidRPr="00C5185E" w:rsidRDefault="00BD11EB" w:rsidP="008B00B5">
            <w:r w:rsidRPr="00C5185E">
              <w:t>Користувач, система</w:t>
            </w:r>
          </w:p>
        </w:tc>
      </w:tr>
      <w:tr w:rsidR="00BD11EB" w:rsidRPr="00C5185E" w14:paraId="05D62D3E" w14:textId="77777777" w:rsidTr="008B00B5">
        <w:tc>
          <w:tcPr>
            <w:tcW w:w="3618" w:type="dxa"/>
          </w:tcPr>
          <w:p w14:paraId="2F7D4061" w14:textId="77777777" w:rsidR="00BD11EB" w:rsidRPr="00C5185E" w:rsidRDefault="00BD11EB" w:rsidP="008B00B5">
            <w:r w:rsidRPr="00C5185E">
              <w:t>Цілі</w:t>
            </w:r>
          </w:p>
        </w:tc>
        <w:tc>
          <w:tcPr>
            <w:tcW w:w="6345" w:type="dxa"/>
          </w:tcPr>
          <w:p w14:paraId="731BA001" w14:textId="629E4D2E" w:rsidR="00BD11EB" w:rsidRPr="00C5185E" w:rsidRDefault="00BD11EB" w:rsidP="008B00B5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BD11EB" w:rsidRPr="00C5185E" w14:paraId="57BB261B" w14:textId="77777777" w:rsidTr="008B00B5">
        <w:tc>
          <w:tcPr>
            <w:tcW w:w="9963" w:type="dxa"/>
            <w:gridSpan w:val="2"/>
          </w:tcPr>
          <w:p w14:paraId="04926623" w14:textId="77777777" w:rsidR="00BD11EB" w:rsidRPr="00C5185E" w:rsidRDefault="00BD11EB" w:rsidP="008B00B5">
            <w:r w:rsidRPr="00C5185E">
              <w:t>Успішний сценарій:</w:t>
            </w:r>
          </w:p>
          <w:p w14:paraId="7F65128B" w14:textId="69C9D613" w:rsidR="00BD11EB" w:rsidRPr="00C5185E" w:rsidRDefault="00BD11EB" w:rsidP="00BD11EB">
            <w:pPr>
              <w:pStyle w:val="ListParagraph"/>
              <w:numPr>
                <w:ilvl w:val="0"/>
                <w:numId w:val="18"/>
              </w:numPr>
            </w:pPr>
            <w:r w:rsidRPr="00C5185E">
              <w:t>Користувач нажимає кнопку «+», отримує форму створення нотатки, вводить інформацію, натискає кнопку «Назад».</w:t>
            </w:r>
            <w:r w:rsidR="00E24E82" w:rsidRPr="00E24E82">
              <w:rPr>
                <w:lang w:val="ru-RU"/>
              </w:rPr>
              <w:t xml:space="preserve"> </w:t>
            </w:r>
            <w:r w:rsidRPr="00C5185E">
              <w:t>Система створює пусту нотатку, отримує інформацію, заповнює нотатку, зберігає її до бази</w:t>
            </w:r>
          </w:p>
          <w:p w14:paraId="103837A3" w14:textId="2CFDC299" w:rsidR="00BD11EB" w:rsidRPr="00C5185E" w:rsidRDefault="00C5185E" w:rsidP="00C5185E">
            <w:pPr>
              <w:pStyle w:val="ListParagraph"/>
              <w:numPr>
                <w:ilvl w:val="0"/>
                <w:numId w:val="18"/>
              </w:numPr>
            </w:pPr>
            <w:r>
              <w:t>Користувача переводиться в список з нотатками, отримує повідомлення про вдале створення нотатки</w:t>
            </w:r>
          </w:p>
        </w:tc>
      </w:tr>
      <w:tr w:rsidR="00C5185E" w:rsidRPr="00C5185E" w14:paraId="23C99A3E" w14:textId="77777777" w:rsidTr="008B00B5">
        <w:tc>
          <w:tcPr>
            <w:tcW w:w="3618" w:type="dxa"/>
          </w:tcPr>
          <w:p w14:paraId="41B1B4FF" w14:textId="77777777" w:rsidR="00C5185E" w:rsidRPr="00C5185E" w:rsidRDefault="00C5185E" w:rsidP="00C5185E">
            <w:r w:rsidRPr="00C5185E">
              <w:lastRenderedPageBreak/>
              <w:t xml:space="preserve">Результат </w:t>
            </w:r>
          </w:p>
        </w:tc>
        <w:tc>
          <w:tcPr>
            <w:tcW w:w="6345" w:type="dxa"/>
          </w:tcPr>
          <w:p w14:paraId="597976A6" w14:textId="5BF88910" w:rsidR="00C5185E" w:rsidRPr="00C5185E" w:rsidRDefault="00C5185E" w:rsidP="00C5185E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C5185E" w:rsidRPr="00C5185E" w14:paraId="10BEE7DE" w14:textId="77777777" w:rsidTr="008B00B5">
        <w:tc>
          <w:tcPr>
            <w:tcW w:w="9963" w:type="dxa"/>
            <w:gridSpan w:val="2"/>
          </w:tcPr>
          <w:p w14:paraId="082F117F" w14:textId="77777777" w:rsidR="00C5185E" w:rsidRPr="00C5185E" w:rsidRDefault="00C5185E" w:rsidP="00C5185E">
            <w:r w:rsidRPr="00C5185E">
              <w:t>Розширення</w:t>
            </w:r>
          </w:p>
        </w:tc>
      </w:tr>
      <w:tr w:rsidR="00C5185E" w:rsidRPr="00C5185E" w14:paraId="739EF82E" w14:textId="77777777" w:rsidTr="008B00B5">
        <w:tc>
          <w:tcPr>
            <w:tcW w:w="3618" w:type="dxa"/>
          </w:tcPr>
          <w:p w14:paraId="06D1E201" w14:textId="5D60DFE2" w:rsidR="00C5185E" w:rsidRPr="00C5185E" w:rsidRDefault="00C5185E" w:rsidP="00C5185E">
            <w:r>
              <w:t>Помилка створення нотатки</w:t>
            </w:r>
          </w:p>
        </w:tc>
        <w:tc>
          <w:tcPr>
            <w:tcW w:w="6345" w:type="dxa"/>
          </w:tcPr>
          <w:p w14:paraId="3CD7F63D" w14:textId="2285E992" w:rsidR="00C5185E" w:rsidRPr="00C5185E" w:rsidRDefault="00C5185E" w:rsidP="00C5185E">
            <w:r w:rsidRPr="00C5185E">
              <w:t xml:space="preserve">Система видає повідомлення про </w:t>
            </w:r>
            <w:r>
              <w:t>помилку</w:t>
            </w:r>
            <w:r w:rsidRPr="00C5185E">
              <w:t>.</w:t>
            </w:r>
          </w:p>
          <w:p w14:paraId="440E4CA4" w14:textId="18357280" w:rsidR="00C5185E" w:rsidRPr="00C5185E" w:rsidRDefault="00C5185E" w:rsidP="00C5185E">
            <w:r w:rsidRPr="00C5185E">
              <w:t xml:space="preserve">Результат користувач </w:t>
            </w:r>
            <w:r>
              <w:t>не створив нотатку.</w:t>
            </w:r>
          </w:p>
        </w:tc>
      </w:tr>
    </w:tbl>
    <w:p w14:paraId="0EB6801A" w14:textId="2A361BC1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Видалити нотат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C5185E" w:rsidRPr="00C5185E" w14:paraId="626A50A3" w14:textId="77777777" w:rsidTr="008B00B5">
        <w:tc>
          <w:tcPr>
            <w:tcW w:w="3618" w:type="dxa"/>
          </w:tcPr>
          <w:p w14:paraId="6AB8DAFA" w14:textId="77777777" w:rsidR="00C5185E" w:rsidRPr="00C5185E" w:rsidRDefault="00C5185E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50B59D8F" w14:textId="77777777" w:rsidR="00C5185E" w:rsidRPr="00C5185E" w:rsidRDefault="00C5185E" w:rsidP="008B00B5">
            <w:r w:rsidRPr="00C5185E">
              <w:t>Користувач, система</w:t>
            </w:r>
          </w:p>
        </w:tc>
      </w:tr>
      <w:tr w:rsidR="00C5185E" w:rsidRPr="00C5185E" w14:paraId="5943FF24" w14:textId="77777777" w:rsidTr="008B00B5">
        <w:tc>
          <w:tcPr>
            <w:tcW w:w="3618" w:type="dxa"/>
          </w:tcPr>
          <w:p w14:paraId="23A46751" w14:textId="77777777" w:rsidR="00C5185E" w:rsidRPr="00C5185E" w:rsidRDefault="00C5185E" w:rsidP="008B00B5">
            <w:r w:rsidRPr="00C5185E">
              <w:t>Цілі</w:t>
            </w:r>
          </w:p>
        </w:tc>
        <w:tc>
          <w:tcPr>
            <w:tcW w:w="6345" w:type="dxa"/>
          </w:tcPr>
          <w:p w14:paraId="751C49B1" w14:textId="29B80AAB" w:rsidR="00C5185E" w:rsidRPr="00C5185E" w:rsidRDefault="00C5185E" w:rsidP="008B00B5">
            <w:r w:rsidRPr="00C5185E">
              <w:t xml:space="preserve">Користувач успішно </w:t>
            </w:r>
            <w:r>
              <w:t>видалив нотатку</w:t>
            </w:r>
            <w:r w:rsidRPr="00C5185E">
              <w:t xml:space="preserve">. Система успішно </w:t>
            </w:r>
            <w:r>
              <w:t>знайшла та видалила нотатку</w:t>
            </w:r>
            <w:r w:rsidRPr="00C5185E">
              <w:t>.</w:t>
            </w:r>
          </w:p>
        </w:tc>
      </w:tr>
      <w:tr w:rsidR="00C5185E" w:rsidRPr="00C5185E" w14:paraId="6B106A88" w14:textId="77777777" w:rsidTr="008B00B5">
        <w:tc>
          <w:tcPr>
            <w:tcW w:w="9963" w:type="dxa"/>
            <w:gridSpan w:val="2"/>
          </w:tcPr>
          <w:p w14:paraId="209FDB07" w14:textId="77777777" w:rsidR="00C5185E" w:rsidRPr="00C5185E" w:rsidRDefault="00C5185E" w:rsidP="008B00B5">
            <w:r w:rsidRPr="00C5185E">
              <w:t>Успішний сценарій:</w:t>
            </w:r>
          </w:p>
          <w:p w14:paraId="2FA251F1" w14:textId="0B71E855" w:rsidR="00C5185E" w:rsidRPr="00C5185E" w:rsidRDefault="00C5185E" w:rsidP="00C5185E">
            <w:pPr>
              <w:pStyle w:val="ListParagraph"/>
              <w:numPr>
                <w:ilvl w:val="0"/>
                <w:numId w:val="19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 xml:space="preserve">в контекстному меню обирає «Видалити» </w:t>
            </w:r>
            <w:r w:rsidRPr="00C5185E">
              <w:t xml:space="preserve">.Система </w:t>
            </w:r>
            <w:r>
              <w:t>знаходить нота</w:t>
            </w:r>
            <w:r w:rsidR="00F1406A">
              <w:t>тку в базі даних, переводить її в таблицю з видаленими нотатками, робить запис в історію видалення нотаток.</w:t>
            </w:r>
          </w:p>
          <w:p w14:paraId="012E5F73" w14:textId="4119743C" w:rsidR="00C5185E" w:rsidRPr="00C5185E" w:rsidRDefault="00C5185E" w:rsidP="00C5185E">
            <w:pPr>
              <w:pStyle w:val="ListParagraph"/>
              <w:numPr>
                <w:ilvl w:val="0"/>
                <w:numId w:val="19"/>
              </w:numPr>
            </w:pPr>
            <w:r>
              <w:t xml:space="preserve">Користувача переводиться в список з нотатками, отримує повідомлення про вдале </w:t>
            </w:r>
            <w:r w:rsidR="00F1406A">
              <w:t>видалення</w:t>
            </w:r>
            <w:r>
              <w:t xml:space="preserve"> нотатки</w:t>
            </w:r>
            <w:r w:rsidR="00F1406A">
              <w:t>.</w:t>
            </w:r>
          </w:p>
        </w:tc>
      </w:tr>
      <w:tr w:rsidR="00C5185E" w:rsidRPr="00C5185E" w14:paraId="2C5E8604" w14:textId="77777777" w:rsidTr="008B00B5">
        <w:tc>
          <w:tcPr>
            <w:tcW w:w="3618" w:type="dxa"/>
          </w:tcPr>
          <w:p w14:paraId="6FD3E69B" w14:textId="77777777" w:rsidR="00C5185E" w:rsidRPr="00C5185E" w:rsidRDefault="00C5185E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2F42AFC9" w14:textId="77777777" w:rsidR="00C5185E" w:rsidRPr="00C5185E" w:rsidRDefault="00C5185E" w:rsidP="008B00B5">
            <w:r w:rsidRPr="00C5185E">
              <w:t>Користувач успішно створив нотатку. Система успішно створила нотатку і зберегла її до бази.</w:t>
            </w:r>
          </w:p>
        </w:tc>
      </w:tr>
      <w:tr w:rsidR="00C5185E" w:rsidRPr="00C5185E" w14:paraId="05018524" w14:textId="77777777" w:rsidTr="008B00B5">
        <w:tc>
          <w:tcPr>
            <w:tcW w:w="9963" w:type="dxa"/>
            <w:gridSpan w:val="2"/>
          </w:tcPr>
          <w:p w14:paraId="414812AE" w14:textId="77777777" w:rsidR="00C5185E" w:rsidRPr="00C5185E" w:rsidRDefault="00C5185E" w:rsidP="008B00B5">
            <w:r w:rsidRPr="00C5185E">
              <w:t>Розширення</w:t>
            </w:r>
          </w:p>
        </w:tc>
      </w:tr>
      <w:tr w:rsidR="00C5185E" w:rsidRPr="00C5185E" w14:paraId="4BAAE4AF" w14:textId="77777777" w:rsidTr="008B00B5">
        <w:tc>
          <w:tcPr>
            <w:tcW w:w="3618" w:type="dxa"/>
          </w:tcPr>
          <w:p w14:paraId="265D6715" w14:textId="414C36E8" w:rsidR="00C5185E" w:rsidRPr="00C5185E" w:rsidRDefault="00C5185E" w:rsidP="008B00B5">
            <w:r>
              <w:t xml:space="preserve">Помилка </w:t>
            </w:r>
            <w:r w:rsidR="00F1406A">
              <w:t>видалення</w:t>
            </w:r>
            <w:r>
              <w:t xml:space="preserve"> нотатки</w:t>
            </w:r>
          </w:p>
        </w:tc>
        <w:tc>
          <w:tcPr>
            <w:tcW w:w="6345" w:type="dxa"/>
          </w:tcPr>
          <w:p w14:paraId="68486286" w14:textId="77777777" w:rsidR="00C5185E" w:rsidRPr="00C5185E" w:rsidRDefault="00C5185E" w:rsidP="008B00B5">
            <w:r w:rsidRPr="00C5185E">
              <w:t xml:space="preserve">Система видає повідомлення про </w:t>
            </w:r>
            <w:r>
              <w:t>помилку</w:t>
            </w:r>
            <w:r w:rsidRPr="00C5185E">
              <w:t>.</w:t>
            </w:r>
          </w:p>
          <w:p w14:paraId="3BF89CFA" w14:textId="6FD504D6" w:rsidR="00C5185E" w:rsidRPr="00C5185E" w:rsidRDefault="00C5185E" w:rsidP="008B00B5">
            <w:r w:rsidRPr="00C5185E">
              <w:t xml:space="preserve">Результат користувач </w:t>
            </w:r>
            <w:r>
              <w:t xml:space="preserve">не </w:t>
            </w:r>
            <w:r w:rsidR="00F1406A">
              <w:t xml:space="preserve">видалив </w:t>
            </w:r>
            <w:r>
              <w:t>нотатку.</w:t>
            </w:r>
          </w:p>
        </w:tc>
      </w:tr>
    </w:tbl>
    <w:p w14:paraId="5E07C261" w14:textId="77777777" w:rsidR="00C5185E" w:rsidRPr="00C5185E" w:rsidRDefault="00C5185E" w:rsidP="00C5185E">
      <w:pPr>
        <w:pStyle w:val="ListParagraph"/>
      </w:pPr>
    </w:p>
    <w:p w14:paraId="6A67E488" w14:textId="720CB57C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Додати малюн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F1406A" w:rsidRPr="00C5185E" w14:paraId="4CB757F5" w14:textId="77777777" w:rsidTr="008B00B5">
        <w:tc>
          <w:tcPr>
            <w:tcW w:w="3618" w:type="dxa"/>
          </w:tcPr>
          <w:p w14:paraId="1B4369DD" w14:textId="77777777" w:rsidR="00F1406A" w:rsidRPr="00C5185E" w:rsidRDefault="00F1406A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0441005B" w14:textId="77777777" w:rsidR="00F1406A" w:rsidRPr="00C5185E" w:rsidRDefault="00F1406A" w:rsidP="008B00B5">
            <w:r w:rsidRPr="00C5185E">
              <w:t>Користувач, система</w:t>
            </w:r>
          </w:p>
        </w:tc>
      </w:tr>
      <w:tr w:rsidR="00F1406A" w:rsidRPr="00C5185E" w14:paraId="0EF1E822" w14:textId="77777777" w:rsidTr="008B00B5">
        <w:tc>
          <w:tcPr>
            <w:tcW w:w="3618" w:type="dxa"/>
          </w:tcPr>
          <w:p w14:paraId="30B634FC" w14:textId="77777777" w:rsidR="00F1406A" w:rsidRPr="00C5185E" w:rsidRDefault="00F1406A" w:rsidP="008B00B5">
            <w:r w:rsidRPr="00C5185E">
              <w:t>Цілі</w:t>
            </w:r>
          </w:p>
        </w:tc>
        <w:tc>
          <w:tcPr>
            <w:tcW w:w="6345" w:type="dxa"/>
          </w:tcPr>
          <w:p w14:paraId="591B7F5D" w14:textId="4FF3E4A2" w:rsidR="00F1406A" w:rsidRPr="00C5185E" w:rsidRDefault="00F1406A" w:rsidP="008B00B5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малюнок до нотатки</w:t>
            </w:r>
            <w:r w:rsidRPr="00C5185E">
              <w:t>.</w:t>
            </w:r>
          </w:p>
        </w:tc>
      </w:tr>
      <w:tr w:rsidR="00F1406A" w:rsidRPr="00C5185E" w14:paraId="005B430F" w14:textId="77777777" w:rsidTr="008B00B5">
        <w:tc>
          <w:tcPr>
            <w:tcW w:w="9963" w:type="dxa"/>
            <w:gridSpan w:val="2"/>
          </w:tcPr>
          <w:p w14:paraId="71630F8E" w14:textId="77777777" w:rsidR="00F1406A" w:rsidRPr="00C5185E" w:rsidRDefault="00F1406A" w:rsidP="008B00B5">
            <w:r w:rsidRPr="00C5185E">
              <w:t>Успішний сценарій:</w:t>
            </w:r>
          </w:p>
          <w:p w14:paraId="0058A510" w14:textId="07AC4E1A" w:rsidR="00F1406A" w:rsidRDefault="00F1406A" w:rsidP="00F1406A">
            <w:pPr>
              <w:pStyle w:val="ListParagraph"/>
              <w:numPr>
                <w:ilvl w:val="0"/>
                <w:numId w:val="20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Малюнок».</w:t>
            </w:r>
          </w:p>
          <w:p w14:paraId="783CFCEE" w14:textId="6C781449" w:rsidR="00F1406A" w:rsidRPr="00C5185E" w:rsidRDefault="00F1406A" w:rsidP="00F1406A">
            <w:pPr>
              <w:pStyle w:val="ListParagraph"/>
              <w:numPr>
                <w:ilvl w:val="0"/>
                <w:numId w:val="20"/>
              </w:numPr>
            </w:pPr>
            <w:r>
              <w:t>Користувач</w:t>
            </w:r>
            <w:r w:rsidR="00DE175E">
              <w:t xml:space="preserve"> отримує</w:t>
            </w:r>
            <w:r>
              <w:t xml:space="preserve"> діалогове вікно, в вікні обирає вибрати файл(створити малюнок (в розширеннях «А»)), обирає малюнок. Система скачу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63C10EA2" w14:textId="664D4DE6" w:rsidR="00F1406A" w:rsidRPr="00C5185E" w:rsidRDefault="00F1406A" w:rsidP="00F1406A">
            <w:pPr>
              <w:pStyle w:val="ListParagraph"/>
              <w:numPr>
                <w:ilvl w:val="0"/>
                <w:numId w:val="20"/>
              </w:numPr>
            </w:pPr>
            <w:r>
              <w:t>Користувача переводить в форму нотатки з добавленим малюнком.</w:t>
            </w:r>
          </w:p>
        </w:tc>
      </w:tr>
      <w:tr w:rsidR="00F1406A" w:rsidRPr="00C5185E" w14:paraId="4F91BFE8" w14:textId="77777777" w:rsidTr="008B00B5">
        <w:tc>
          <w:tcPr>
            <w:tcW w:w="3618" w:type="dxa"/>
          </w:tcPr>
          <w:p w14:paraId="48284F05" w14:textId="77777777" w:rsidR="00F1406A" w:rsidRPr="00C5185E" w:rsidRDefault="00F1406A" w:rsidP="00F1406A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4D6C51FA" w14:textId="06DAF71C" w:rsidR="00F1406A" w:rsidRPr="00C5185E" w:rsidRDefault="00F1406A" w:rsidP="00F1406A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малюнок до нотатки</w:t>
            </w:r>
            <w:r w:rsidRPr="00C5185E">
              <w:t>.</w:t>
            </w:r>
          </w:p>
        </w:tc>
      </w:tr>
      <w:tr w:rsidR="00F1406A" w:rsidRPr="00C5185E" w14:paraId="229FA44A" w14:textId="77777777" w:rsidTr="008B00B5">
        <w:tc>
          <w:tcPr>
            <w:tcW w:w="9963" w:type="dxa"/>
            <w:gridSpan w:val="2"/>
          </w:tcPr>
          <w:p w14:paraId="257C0A30" w14:textId="77777777" w:rsidR="00F1406A" w:rsidRPr="00C5185E" w:rsidRDefault="00F1406A" w:rsidP="00F1406A">
            <w:r w:rsidRPr="00C5185E">
              <w:t>Розширення</w:t>
            </w:r>
          </w:p>
        </w:tc>
      </w:tr>
      <w:tr w:rsidR="00F1406A" w:rsidRPr="00C5185E" w14:paraId="7C636261" w14:textId="77777777" w:rsidTr="008B00B5">
        <w:tc>
          <w:tcPr>
            <w:tcW w:w="3618" w:type="dxa"/>
          </w:tcPr>
          <w:p w14:paraId="3E931659" w14:textId="77777777" w:rsidR="00DE175E" w:rsidRDefault="00F1406A" w:rsidP="00F1406A">
            <w:r>
              <w:t>Альтернативний сценарій «А»:</w:t>
            </w:r>
          </w:p>
          <w:p w14:paraId="616E5DFB" w14:textId="412B8B7D" w:rsidR="00F1406A" w:rsidRPr="00C5185E" w:rsidRDefault="00F1406A" w:rsidP="00F1406A">
            <w:r>
              <w:t xml:space="preserve"> Створити малюнок</w:t>
            </w:r>
          </w:p>
        </w:tc>
        <w:tc>
          <w:tcPr>
            <w:tcW w:w="6345" w:type="dxa"/>
          </w:tcPr>
          <w:p w14:paraId="61789DF1" w14:textId="77777777" w:rsidR="00F1406A" w:rsidRDefault="00F1406A" w:rsidP="00F1406A">
            <w:pPr>
              <w:pStyle w:val="ListParagraph"/>
              <w:numPr>
                <w:ilvl w:val="0"/>
                <w:numId w:val="21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Малюнок».</w:t>
            </w:r>
          </w:p>
          <w:p w14:paraId="6B50196A" w14:textId="5B7CBAE8" w:rsidR="00F1406A" w:rsidRPr="00C5185E" w:rsidRDefault="00F1406A" w:rsidP="00F1406A">
            <w:pPr>
              <w:pStyle w:val="ListParagraph"/>
              <w:numPr>
                <w:ilvl w:val="0"/>
                <w:numId w:val="21"/>
              </w:numPr>
            </w:pPr>
            <w:r>
              <w:t xml:space="preserve">Користувач діалогове вікно, в вікні обирає створити малюнок, відкривається вікно редактора, користувач створює малюнок. </w:t>
            </w:r>
            <w:r>
              <w:lastRenderedPageBreak/>
              <w:t xml:space="preserve">Система створю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5C6A7DA7" w14:textId="0474C3E1" w:rsidR="00F1406A" w:rsidRPr="00C5185E" w:rsidRDefault="00F1406A" w:rsidP="00F1406A">
            <w:pPr>
              <w:pStyle w:val="ListParagraph"/>
              <w:numPr>
                <w:ilvl w:val="0"/>
                <w:numId w:val="21"/>
              </w:numPr>
            </w:pPr>
            <w:r>
              <w:t>Користувача переводить в форму нотатки з добавленим малюнком.</w:t>
            </w:r>
          </w:p>
        </w:tc>
      </w:tr>
    </w:tbl>
    <w:p w14:paraId="2BD7E095" w14:textId="77777777" w:rsidR="00F1406A" w:rsidRPr="00C5185E" w:rsidRDefault="00F1406A" w:rsidP="00F1406A">
      <w:pPr>
        <w:pStyle w:val="ListParagraph"/>
      </w:pPr>
    </w:p>
    <w:p w14:paraId="2A490E4E" w14:textId="297D386A" w:rsidR="00BD11EB" w:rsidRDefault="00BD11EB" w:rsidP="0088499A">
      <w:pPr>
        <w:pStyle w:val="ListParagraph"/>
        <w:numPr>
          <w:ilvl w:val="0"/>
          <w:numId w:val="13"/>
        </w:numPr>
      </w:pPr>
      <w:r w:rsidRPr="00C5185E">
        <w:t>Видалити малюнок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DE175E" w:rsidRPr="00C5185E" w14:paraId="333CB573" w14:textId="77777777" w:rsidTr="008B00B5">
        <w:tc>
          <w:tcPr>
            <w:tcW w:w="3618" w:type="dxa"/>
          </w:tcPr>
          <w:p w14:paraId="041EA2E6" w14:textId="77777777" w:rsidR="00DE175E" w:rsidRPr="00C5185E" w:rsidRDefault="00DE175E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265C051B" w14:textId="77777777" w:rsidR="00DE175E" w:rsidRPr="00C5185E" w:rsidRDefault="00DE175E" w:rsidP="008B00B5">
            <w:r w:rsidRPr="00C5185E">
              <w:t>Користувач, система</w:t>
            </w:r>
          </w:p>
        </w:tc>
      </w:tr>
      <w:tr w:rsidR="00DE175E" w:rsidRPr="00C5185E" w14:paraId="631B7999" w14:textId="77777777" w:rsidTr="008B00B5">
        <w:tc>
          <w:tcPr>
            <w:tcW w:w="3618" w:type="dxa"/>
          </w:tcPr>
          <w:p w14:paraId="3B09D20C" w14:textId="77777777" w:rsidR="00DE175E" w:rsidRPr="00C5185E" w:rsidRDefault="00DE175E" w:rsidP="008B00B5">
            <w:r w:rsidRPr="00C5185E">
              <w:t>Цілі</w:t>
            </w:r>
          </w:p>
        </w:tc>
        <w:tc>
          <w:tcPr>
            <w:tcW w:w="6345" w:type="dxa"/>
          </w:tcPr>
          <w:p w14:paraId="02CBE4F7" w14:textId="44EF937F" w:rsidR="00DE175E" w:rsidRPr="00C5185E" w:rsidRDefault="00DE175E" w:rsidP="008B00B5">
            <w:r w:rsidRPr="00C5185E">
              <w:t xml:space="preserve">Користувач успішно </w:t>
            </w:r>
            <w:r>
              <w:t>видалив</w:t>
            </w:r>
            <w:r w:rsidR="00E273DD">
              <w:t xml:space="preserve"> малюнок</w:t>
            </w:r>
            <w:r w:rsidRPr="00C5185E">
              <w:t xml:space="preserve">. Система успішно </w:t>
            </w:r>
            <w:r>
              <w:t>видалила малюнок до нотатки</w:t>
            </w:r>
            <w:r w:rsidRPr="00C5185E">
              <w:t>.</w:t>
            </w:r>
          </w:p>
        </w:tc>
      </w:tr>
      <w:tr w:rsidR="00DE175E" w:rsidRPr="00C5185E" w14:paraId="69C18461" w14:textId="77777777" w:rsidTr="008B00B5">
        <w:tc>
          <w:tcPr>
            <w:tcW w:w="9963" w:type="dxa"/>
            <w:gridSpan w:val="2"/>
          </w:tcPr>
          <w:p w14:paraId="3014C052" w14:textId="77777777" w:rsidR="00DE175E" w:rsidRPr="00C5185E" w:rsidRDefault="00DE175E" w:rsidP="008B00B5">
            <w:r w:rsidRPr="00C5185E">
              <w:t>Успішний сценарій:</w:t>
            </w:r>
          </w:p>
          <w:p w14:paraId="2722DD30" w14:textId="13F5F631" w:rsidR="00DE175E" w:rsidRDefault="00DE175E" w:rsidP="00DE175E">
            <w:pPr>
              <w:pStyle w:val="ListParagraph"/>
              <w:numPr>
                <w:ilvl w:val="0"/>
                <w:numId w:val="23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малюнка</w:t>
            </w:r>
            <w:r w:rsidRPr="00C5185E">
              <w:t xml:space="preserve">, </w:t>
            </w:r>
            <w:r>
              <w:t>в контекстному меню обирає «Видалити».</w:t>
            </w:r>
          </w:p>
          <w:p w14:paraId="7F8C3447" w14:textId="797F139F" w:rsidR="00DE175E" w:rsidRPr="00C5185E" w:rsidRDefault="00DE175E" w:rsidP="00DE175E">
            <w:pPr>
              <w:pStyle w:val="ListParagraph"/>
              <w:numPr>
                <w:ilvl w:val="0"/>
                <w:numId w:val="23"/>
              </w:numPr>
            </w:pPr>
            <w:r>
              <w:t xml:space="preserve">Система, </w:t>
            </w:r>
            <w:proofErr w:type="spellStart"/>
            <w:r w:rsidR="00E273DD">
              <w:t>переносить</w:t>
            </w:r>
            <w:proofErr w:type="spellEnd"/>
            <w:r w:rsidR="00E273DD">
              <w:t xml:space="preserve"> </w:t>
            </w:r>
            <w:r>
              <w:t xml:space="preserve"> відносний шлях</w:t>
            </w:r>
            <w:r w:rsidR="00E273DD">
              <w:t xml:space="preserve"> до таблиці видалених малюнків</w:t>
            </w:r>
            <w:r>
              <w:t xml:space="preserve">, в </w:t>
            </w:r>
            <w:proofErr w:type="spellStart"/>
            <w:r>
              <w:t>бд</w:t>
            </w:r>
            <w:proofErr w:type="spellEnd"/>
            <w:r>
              <w:t>.</w:t>
            </w:r>
            <w:r w:rsidR="00E273DD">
              <w:t xml:space="preserve"> Робить запис в історію видалення малюнків</w:t>
            </w:r>
          </w:p>
          <w:p w14:paraId="40BE90B0" w14:textId="1B20AAB5" w:rsidR="00DE175E" w:rsidRPr="00C5185E" w:rsidRDefault="00DE175E" w:rsidP="00DE175E">
            <w:pPr>
              <w:pStyle w:val="ListParagraph"/>
              <w:numPr>
                <w:ilvl w:val="0"/>
                <w:numId w:val="23"/>
              </w:numPr>
            </w:pPr>
            <w:r>
              <w:t>Користувача переводить в форму нотатки.</w:t>
            </w:r>
          </w:p>
        </w:tc>
      </w:tr>
      <w:tr w:rsidR="00DE175E" w:rsidRPr="00C5185E" w14:paraId="1026D5E4" w14:textId="77777777" w:rsidTr="008B00B5">
        <w:tc>
          <w:tcPr>
            <w:tcW w:w="3618" w:type="dxa"/>
          </w:tcPr>
          <w:p w14:paraId="40007247" w14:textId="77777777" w:rsidR="00DE175E" w:rsidRPr="00C5185E" w:rsidRDefault="00DE175E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6C2CDCFD" w14:textId="129BA5CB" w:rsidR="00DE175E" w:rsidRPr="00C5185E" w:rsidRDefault="00DE175E" w:rsidP="008B00B5">
            <w:r w:rsidRPr="00C5185E">
              <w:t xml:space="preserve">Користувач успішно </w:t>
            </w:r>
            <w:r w:rsidR="00E273DD">
              <w:t xml:space="preserve">видалив </w:t>
            </w:r>
            <w:r>
              <w:t>малюнок</w:t>
            </w:r>
            <w:r w:rsidRPr="00C5185E">
              <w:t xml:space="preserve">. Система успішно </w:t>
            </w:r>
            <w:r w:rsidR="00E273DD">
              <w:t xml:space="preserve">видалив </w:t>
            </w:r>
            <w:r>
              <w:t>малюнок до нотатки</w:t>
            </w:r>
            <w:r w:rsidRPr="00C5185E">
              <w:t>.</w:t>
            </w:r>
          </w:p>
        </w:tc>
      </w:tr>
    </w:tbl>
    <w:p w14:paraId="43EA0716" w14:textId="77777777" w:rsidR="00DE175E" w:rsidRPr="00C5185E" w:rsidRDefault="00DE175E" w:rsidP="00DE175E">
      <w:pPr>
        <w:pStyle w:val="ListParagraph"/>
      </w:pPr>
    </w:p>
    <w:p w14:paraId="7255DD0B" w14:textId="74AD7C22" w:rsidR="00BD11EB" w:rsidRDefault="00BD11EB" w:rsidP="00DE175E">
      <w:pPr>
        <w:pStyle w:val="ListParagraph"/>
        <w:numPr>
          <w:ilvl w:val="0"/>
          <w:numId w:val="13"/>
        </w:numPr>
      </w:pPr>
      <w:r w:rsidRPr="00C5185E">
        <w:t>Додати фай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18"/>
        <w:gridCol w:w="6345"/>
      </w:tblGrid>
      <w:tr w:rsidR="00E273DD" w:rsidRPr="00C5185E" w14:paraId="0B8CB72E" w14:textId="77777777" w:rsidTr="008B00B5">
        <w:tc>
          <w:tcPr>
            <w:tcW w:w="3618" w:type="dxa"/>
          </w:tcPr>
          <w:p w14:paraId="53DC3AC8" w14:textId="77777777" w:rsidR="00E273DD" w:rsidRPr="00C5185E" w:rsidRDefault="00E273DD" w:rsidP="008B00B5">
            <w:r w:rsidRPr="00C5185E">
              <w:t>Діючі особи</w:t>
            </w:r>
          </w:p>
        </w:tc>
        <w:tc>
          <w:tcPr>
            <w:tcW w:w="6345" w:type="dxa"/>
          </w:tcPr>
          <w:p w14:paraId="42C7F19C" w14:textId="77777777" w:rsidR="00E273DD" w:rsidRPr="00C5185E" w:rsidRDefault="00E273DD" w:rsidP="008B00B5">
            <w:r w:rsidRPr="00C5185E">
              <w:t>Користувач, система</w:t>
            </w:r>
          </w:p>
        </w:tc>
      </w:tr>
      <w:tr w:rsidR="00E273DD" w:rsidRPr="00C5185E" w14:paraId="51C82CF4" w14:textId="77777777" w:rsidTr="008B00B5">
        <w:tc>
          <w:tcPr>
            <w:tcW w:w="3618" w:type="dxa"/>
          </w:tcPr>
          <w:p w14:paraId="305C1A75" w14:textId="77777777" w:rsidR="00E273DD" w:rsidRPr="00C5185E" w:rsidRDefault="00E273DD" w:rsidP="008B00B5">
            <w:r w:rsidRPr="00C5185E">
              <w:t>Цілі</w:t>
            </w:r>
          </w:p>
        </w:tc>
        <w:tc>
          <w:tcPr>
            <w:tcW w:w="6345" w:type="dxa"/>
          </w:tcPr>
          <w:p w14:paraId="586FBD90" w14:textId="396D6369" w:rsidR="00E273DD" w:rsidRPr="00C5185E" w:rsidRDefault="00E273DD" w:rsidP="008B00B5">
            <w:r w:rsidRPr="00C5185E">
              <w:t xml:space="preserve">Користувач успішно </w:t>
            </w:r>
            <w:r>
              <w:t>додав малюнок</w:t>
            </w:r>
            <w:r w:rsidRPr="00C5185E">
              <w:t xml:space="preserve">. Система успішно </w:t>
            </w:r>
            <w:r>
              <w:t>додала файл до нотатки</w:t>
            </w:r>
            <w:r w:rsidRPr="00C5185E">
              <w:t>.</w:t>
            </w:r>
          </w:p>
        </w:tc>
      </w:tr>
      <w:tr w:rsidR="00E273DD" w:rsidRPr="00C5185E" w14:paraId="745A15E2" w14:textId="77777777" w:rsidTr="008B00B5">
        <w:tc>
          <w:tcPr>
            <w:tcW w:w="9963" w:type="dxa"/>
            <w:gridSpan w:val="2"/>
          </w:tcPr>
          <w:p w14:paraId="07717F36" w14:textId="77777777" w:rsidR="00E273DD" w:rsidRPr="00C5185E" w:rsidRDefault="00E273DD" w:rsidP="008B00B5">
            <w:r w:rsidRPr="00C5185E">
              <w:t>Успішний сценарій:</w:t>
            </w:r>
          </w:p>
          <w:p w14:paraId="2829E3AE" w14:textId="05CEC5BB" w:rsidR="00E273DD" w:rsidRDefault="00E273DD" w:rsidP="00E273DD">
            <w:pPr>
              <w:pStyle w:val="ListParagraph"/>
              <w:numPr>
                <w:ilvl w:val="0"/>
                <w:numId w:val="25"/>
              </w:numPr>
            </w:pPr>
            <w:r w:rsidRPr="00C5185E">
              <w:t>Користувач нажимає кнопку «</w:t>
            </w:r>
            <w:r>
              <w:t>меню</w:t>
            </w:r>
            <w:r w:rsidRPr="00C5185E">
              <w:t>»</w:t>
            </w:r>
            <w:r>
              <w:t xml:space="preserve"> на формі нотатки</w:t>
            </w:r>
            <w:r w:rsidRPr="00C5185E">
              <w:t xml:space="preserve">, </w:t>
            </w:r>
            <w:r>
              <w:t>в контекстному меню обирає «Додати файл».</w:t>
            </w:r>
          </w:p>
          <w:p w14:paraId="6A10525D" w14:textId="28A3A132" w:rsidR="00E273DD" w:rsidRPr="00C5185E" w:rsidRDefault="00E273DD" w:rsidP="00E273DD">
            <w:pPr>
              <w:pStyle w:val="ListParagraph"/>
              <w:numPr>
                <w:ilvl w:val="0"/>
                <w:numId w:val="25"/>
              </w:numPr>
            </w:pPr>
            <w:r>
              <w:t xml:space="preserve">Користувач отримує діалогове вікно, в вікні обирає вибрати файл. Система скачує файл, зберігає відносний шлях, до файлу, в </w:t>
            </w:r>
            <w:proofErr w:type="spellStart"/>
            <w:r>
              <w:t>бд</w:t>
            </w:r>
            <w:proofErr w:type="spellEnd"/>
            <w:r>
              <w:t>.</w:t>
            </w:r>
          </w:p>
          <w:p w14:paraId="0F34B6EB" w14:textId="0AD7C738" w:rsidR="00E273DD" w:rsidRPr="00C5185E" w:rsidRDefault="00E273DD" w:rsidP="00E273DD">
            <w:pPr>
              <w:pStyle w:val="ListParagraph"/>
              <w:numPr>
                <w:ilvl w:val="0"/>
                <w:numId w:val="25"/>
              </w:numPr>
            </w:pPr>
            <w:r>
              <w:t>Користувача переводить в форму нотатки з добавленим файлом.</w:t>
            </w:r>
          </w:p>
        </w:tc>
      </w:tr>
      <w:tr w:rsidR="00E273DD" w:rsidRPr="00C5185E" w14:paraId="2792731F" w14:textId="77777777" w:rsidTr="008B00B5">
        <w:tc>
          <w:tcPr>
            <w:tcW w:w="3618" w:type="dxa"/>
          </w:tcPr>
          <w:p w14:paraId="3F066800" w14:textId="77777777" w:rsidR="00E273DD" w:rsidRPr="00C5185E" w:rsidRDefault="00E273DD" w:rsidP="008B00B5">
            <w:r w:rsidRPr="00C5185E">
              <w:t xml:space="preserve">Результат </w:t>
            </w:r>
          </w:p>
        </w:tc>
        <w:tc>
          <w:tcPr>
            <w:tcW w:w="6345" w:type="dxa"/>
          </w:tcPr>
          <w:p w14:paraId="73D0AD3A" w14:textId="76C87E0D" w:rsidR="00E273DD" w:rsidRPr="00C5185E" w:rsidRDefault="00E273DD" w:rsidP="008B00B5">
            <w:r w:rsidRPr="00C5185E">
              <w:t xml:space="preserve">Користувач успішно </w:t>
            </w:r>
            <w:r>
              <w:t>додав файл</w:t>
            </w:r>
            <w:r w:rsidRPr="00C5185E">
              <w:t xml:space="preserve">. Система успішно </w:t>
            </w:r>
            <w:r>
              <w:t>додала файл до нотатки</w:t>
            </w:r>
            <w:r w:rsidRPr="00C5185E">
              <w:t>.</w:t>
            </w:r>
          </w:p>
        </w:tc>
      </w:tr>
      <w:tr w:rsidR="00E273DD" w:rsidRPr="00C5185E" w14:paraId="053ABB5D" w14:textId="77777777" w:rsidTr="008B00B5">
        <w:tc>
          <w:tcPr>
            <w:tcW w:w="9963" w:type="dxa"/>
            <w:gridSpan w:val="2"/>
          </w:tcPr>
          <w:p w14:paraId="38573937" w14:textId="77777777" w:rsidR="00E273DD" w:rsidRPr="00C5185E" w:rsidRDefault="00E273DD" w:rsidP="008B00B5">
            <w:r w:rsidRPr="00C5185E">
              <w:t>Розширення</w:t>
            </w:r>
          </w:p>
        </w:tc>
      </w:tr>
      <w:tr w:rsidR="00E273DD" w:rsidRPr="00C5185E" w14:paraId="3032C4C4" w14:textId="77777777" w:rsidTr="008B00B5">
        <w:tc>
          <w:tcPr>
            <w:tcW w:w="3618" w:type="dxa"/>
          </w:tcPr>
          <w:p w14:paraId="66CE073B" w14:textId="0AF187AA" w:rsidR="00E273DD" w:rsidRPr="00C5185E" w:rsidRDefault="00E273DD" w:rsidP="008B00B5">
            <w:r>
              <w:t>Файл занадто великий</w:t>
            </w:r>
          </w:p>
        </w:tc>
        <w:tc>
          <w:tcPr>
            <w:tcW w:w="6345" w:type="dxa"/>
          </w:tcPr>
          <w:p w14:paraId="37346734" w14:textId="77777777" w:rsidR="00E273DD" w:rsidRDefault="00E273DD" w:rsidP="00E273DD">
            <w:r>
              <w:t xml:space="preserve">Система повідомляє користувача, що файл має занадто великий розмір. </w:t>
            </w:r>
          </w:p>
          <w:p w14:paraId="06DEE639" w14:textId="3FA64216" w:rsidR="00E273DD" w:rsidRPr="00C5185E" w:rsidRDefault="00E273DD" w:rsidP="00E273DD">
            <w:r>
              <w:t>Результат: користувач не зберіг файл.</w:t>
            </w:r>
          </w:p>
        </w:tc>
      </w:tr>
      <w:tr w:rsidR="00E273DD" w:rsidRPr="00C5185E" w14:paraId="145D27F7" w14:textId="77777777" w:rsidTr="008B00B5">
        <w:tc>
          <w:tcPr>
            <w:tcW w:w="3618" w:type="dxa"/>
          </w:tcPr>
          <w:p w14:paraId="67E08F8E" w14:textId="35FEA121" w:rsidR="00E273DD" w:rsidRDefault="00E273DD" w:rsidP="008B00B5">
            <w:r>
              <w:t>Підозрілий файл</w:t>
            </w:r>
          </w:p>
        </w:tc>
        <w:tc>
          <w:tcPr>
            <w:tcW w:w="6345" w:type="dxa"/>
          </w:tcPr>
          <w:p w14:paraId="2DC2353E" w14:textId="77777777" w:rsidR="00E273DD" w:rsidRDefault="00E273DD" w:rsidP="00E273DD">
            <w:r>
              <w:t xml:space="preserve"> Система повідомляє користувача, що розширення або зміст файлу не відповідають критеріям.</w:t>
            </w:r>
          </w:p>
          <w:p w14:paraId="2CF028E2" w14:textId="4A0B664A" w:rsidR="00E273DD" w:rsidRDefault="00E273DD" w:rsidP="00E273DD">
            <w:r>
              <w:t>Результат: користувач не зберіг файл.</w:t>
            </w:r>
          </w:p>
        </w:tc>
      </w:tr>
    </w:tbl>
    <w:p w14:paraId="3E801CC3" w14:textId="77777777" w:rsidR="00E273DD" w:rsidRPr="00C5185E" w:rsidRDefault="00E273DD" w:rsidP="00E273DD">
      <w:pPr>
        <w:pStyle w:val="ListParagraph"/>
      </w:pPr>
    </w:p>
    <w:p w14:paraId="17DBFC59" w14:textId="4FDEE46B" w:rsidR="00BD11EB" w:rsidRPr="00C5185E" w:rsidRDefault="00BD11EB" w:rsidP="00E273DD">
      <w:pPr>
        <w:pStyle w:val="ListParagraph"/>
        <w:numPr>
          <w:ilvl w:val="0"/>
          <w:numId w:val="13"/>
        </w:numPr>
      </w:pPr>
      <w:r w:rsidRPr="00C5185E">
        <w:t>Скачати файл</w:t>
      </w:r>
    </w:p>
    <w:p w14:paraId="6CA2670D" w14:textId="32BF824C" w:rsidR="00BD11EB" w:rsidRPr="00C5185E" w:rsidRDefault="00BD11EB" w:rsidP="00E273DD">
      <w:pPr>
        <w:pStyle w:val="ListParagraph"/>
        <w:numPr>
          <w:ilvl w:val="0"/>
          <w:numId w:val="13"/>
        </w:numPr>
      </w:pPr>
      <w:r w:rsidRPr="00C5185E">
        <w:t>Видалити файл</w:t>
      </w:r>
    </w:p>
    <w:p w14:paraId="3C34AF89" w14:textId="77777777" w:rsidR="00C86848" w:rsidRDefault="00C86848" w:rsidP="00440E89">
      <w:pPr>
        <w:pStyle w:val="Heading2"/>
      </w:pPr>
    </w:p>
    <w:p w14:paraId="214024A8" w14:textId="7F9A930C" w:rsidR="00BD11EB" w:rsidRPr="00347542" w:rsidRDefault="00440E89" w:rsidP="00440E89">
      <w:pPr>
        <w:pStyle w:val="Heading2"/>
      </w:pPr>
      <w:bookmarkStart w:id="7" w:name="_Toc27233020"/>
      <w:r w:rsidRPr="00347542">
        <w:lastRenderedPageBreak/>
        <w:t>Ієрархічна структура робіт</w:t>
      </w:r>
      <w:bookmarkEnd w:id="7"/>
    </w:p>
    <w:tbl>
      <w:tblPr>
        <w:tblW w:w="6600" w:type="dxa"/>
        <w:tblLook w:val="04A0" w:firstRow="1" w:lastRow="0" w:firstColumn="1" w:lastColumn="0" w:noHBand="0" w:noVBand="1"/>
      </w:tblPr>
      <w:tblGrid>
        <w:gridCol w:w="828"/>
        <w:gridCol w:w="5772"/>
      </w:tblGrid>
      <w:tr w:rsidR="00347542" w:rsidRPr="00347542" w14:paraId="7A400AB2" w14:textId="77777777" w:rsidTr="00347542">
        <w:trPr>
          <w:trHeight w:val="255"/>
        </w:trPr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AD942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1A83D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Ініціація проєкту</w:t>
            </w:r>
          </w:p>
        </w:tc>
      </w:tr>
      <w:tr w:rsidR="00347542" w:rsidRPr="00347542" w14:paraId="3E87DA3D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E73A3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B17FF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татуту проєкту</w:t>
            </w:r>
          </w:p>
        </w:tc>
      </w:tr>
      <w:tr w:rsidR="00347542" w:rsidRPr="00347542" w14:paraId="44926BA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CC1B04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3565E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предметну область</w:t>
            </w:r>
          </w:p>
        </w:tc>
      </w:tr>
      <w:tr w:rsidR="00347542" w:rsidRPr="00347542" w14:paraId="5063D79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38329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F8C329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 вимоги</w:t>
            </w:r>
          </w:p>
        </w:tc>
      </w:tr>
      <w:tr w:rsidR="00347542" w:rsidRPr="00347542" w14:paraId="33831D5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1533BBD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2780C1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изначити ролі високого рівня</w:t>
            </w:r>
          </w:p>
        </w:tc>
      </w:tr>
      <w:tr w:rsidR="00347542" w:rsidRPr="00347542" w14:paraId="02EE6B7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09796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836CB7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ити бюджет високого рівня</w:t>
            </w:r>
          </w:p>
        </w:tc>
      </w:tr>
      <w:tr w:rsidR="00347542" w:rsidRPr="00347542" w14:paraId="0E50605D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9D9CE9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5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99409C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изначити стратегії управління високого рівня</w:t>
            </w:r>
          </w:p>
        </w:tc>
      </w:tr>
      <w:tr w:rsidR="00347542" w:rsidRPr="00347542" w14:paraId="1C65A16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8D9266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3618E4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Завершення та затвердження статуту</w:t>
            </w:r>
          </w:p>
        </w:tc>
      </w:tr>
      <w:tr w:rsidR="00347542" w:rsidRPr="00347542" w14:paraId="33FE7923" w14:textId="77777777" w:rsidTr="00347542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ED6CD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765DF0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ублікація статуту, доведення його змісту до команди.</w:t>
            </w:r>
          </w:p>
        </w:tc>
      </w:tr>
      <w:tr w:rsidR="00347542" w:rsidRPr="00347542" w14:paraId="130BB7D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79FFF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5E2DB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гляд статуту на нараді</w:t>
            </w:r>
          </w:p>
        </w:tc>
      </w:tr>
      <w:tr w:rsidR="00347542" w:rsidRPr="00347542" w14:paraId="6EA6A5D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998DF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4E775FF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евізія статуту проєкту</w:t>
            </w:r>
          </w:p>
        </w:tc>
      </w:tr>
      <w:tr w:rsidR="00347542" w:rsidRPr="00347542" w14:paraId="3001E3E6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35A3E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1.1.6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DD39D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Отримати схвалення </w:t>
            </w:r>
          </w:p>
        </w:tc>
      </w:tr>
      <w:tr w:rsidR="00347542" w:rsidRPr="00347542" w14:paraId="31BFA17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90B7C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E6791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ланування проєкту</w:t>
            </w:r>
          </w:p>
        </w:tc>
      </w:tr>
      <w:tr w:rsidR="00347542" w:rsidRPr="00347542" w14:paraId="0CCE0B2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A180A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D0A81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проекту</w:t>
            </w:r>
          </w:p>
        </w:tc>
      </w:tr>
      <w:tr w:rsidR="00347542" w:rsidRPr="00347542" w14:paraId="3321FFB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78F580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130AB2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WBS</w:t>
            </w:r>
          </w:p>
        </w:tc>
      </w:tr>
      <w:tr w:rsidR="00347542" w:rsidRPr="00347542" w14:paraId="6A33DA4F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5C949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CBDD8D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персоналу</w:t>
            </w:r>
          </w:p>
        </w:tc>
      </w:tr>
      <w:tr w:rsidR="00347542" w:rsidRPr="00347542" w14:paraId="4CB0A20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24B09B9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C0F62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календаря проєкту</w:t>
            </w:r>
          </w:p>
        </w:tc>
      </w:tr>
      <w:tr w:rsidR="00347542" w:rsidRPr="00347542" w14:paraId="47C3B6D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45525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74C55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бюджету проєкту</w:t>
            </w:r>
          </w:p>
        </w:tc>
      </w:tr>
      <w:tr w:rsidR="00347542" w:rsidRPr="00347542" w14:paraId="2C0B257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49D88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039F82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контроля проєкту</w:t>
            </w:r>
          </w:p>
        </w:tc>
      </w:tr>
      <w:tr w:rsidR="00347542" w:rsidRPr="00347542" w14:paraId="4D91103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A99EB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03A09A8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вазаємодії</w:t>
            </w:r>
          </w:p>
        </w:tc>
      </w:tr>
      <w:tr w:rsidR="00347542" w:rsidRPr="00347542" w14:paraId="1AF574B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2862A1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2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5C8F6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лану управління якістю</w:t>
            </w:r>
          </w:p>
        </w:tc>
      </w:tr>
      <w:tr w:rsidR="00347542" w:rsidRPr="00347542" w14:paraId="2F9FACE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8BBA0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6D13DB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вершення та затвердження плану проєкту</w:t>
            </w:r>
          </w:p>
        </w:tc>
      </w:tr>
      <w:tr w:rsidR="00347542" w:rsidRPr="00347542" w14:paraId="5E8A1943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B9B706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AF1A20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иконання та контроль за проєктом</w:t>
            </w:r>
          </w:p>
        </w:tc>
      </w:tr>
      <w:tr w:rsidR="00347542" w:rsidRPr="00347542" w14:paraId="4B712DD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F7FEC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F6C1AF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истеми(архітектури)</w:t>
            </w:r>
          </w:p>
        </w:tc>
      </w:tr>
      <w:tr w:rsidR="00347542" w:rsidRPr="00347542" w14:paraId="2C7156C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F9689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2DC1D2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Описати рамки, частини та  заходи</w:t>
            </w:r>
          </w:p>
        </w:tc>
      </w:tr>
      <w:tr w:rsidR="00347542" w:rsidRPr="00347542" w14:paraId="47875D58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1AE0B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92ABC52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роєктування архітектури</w:t>
            </w:r>
          </w:p>
        </w:tc>
      </w:tr>
      <w:tr w:rsidR="00347542" w:rsidRPr="00347542" w14:paraId="73FEC044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14E4B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9721F6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схеми системи</w:t>
            </w:r>
          </w:p>
        </w:tc>
      </w:tr>
      <w:tr w:rsidR="00347542" w:rsidRPr="00347542" w14:paraId="2DA0792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22F21C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AEC3F5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схеми бази даних</w:t>
            </w:r>
          </w:p>
        </w:tc>
      </w:tr>
      <w:tr w:rsidR="00347542" w:rsidRPr="00347542" w14:paraId="3C5461A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549D4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221A36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Моделювання архітектури</w:t>
            </w:r>
          </w:p>
        </w:tc>
      </w:tr>
      <w:tr w:rsidR="00347542" w:rsidRPr="00347542" w14:paraId="4C9D7B0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3362A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5CFE88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робочої моделі</w:t>
            </w:r>
          </w:p>
        </w:tc>
      </w:tr>
      <w:tr w:rsidR="00347542" w:rsidRPr="00347542" w14:paraId="4B68F900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858A4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E17356A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озробка прототипу інтерфейсу</w:t>
            </w:r>
          </w:p>
        </w:tc>
      </w:tr>
      <w:tr w:rsidR="00347542" w:rsidRPr="00347542" w14:paraId="12388A9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25588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C12F18" w14:textId="77777777" w:rsidR="00347542" w:rsidRPr="00347542" w:rsidRDefault="00347542" w:rsidP="00347542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архітектури</w:t>
            </w:r>
          </w:p>
        </w:tc>
      </w:tr>
      <w:tr w:rsidR="00347542" w:rsidRPr="00347542" w14:paraId="7F758CF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2927F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BEEB3D4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писання бази даних</w:t>
            </w:r>
          </w:p>
        </w:tc>
      </w:tr>
      <w:tr w:rsidR="00347542" w:rsidRPr="00347542" w14:paraId="6D9B4D4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AE3F2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BA2146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творення логіки</w:t>
            </w:r>
          </w:p>
        </w:tc>
      </w:tr>
      <w:tr w:rsidR="00347542" w:rsidRPr="00347542" w14:paraId="5234860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F158C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1.4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E7304B" w14:textId="77777777" w:rsidR="00347542" w:rsidRPr="00347542" w:rsidRDefault="00347542" w:rsidP="00347542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Дизайн інтерфейсу</w:t>
            </w:r>
          </w:p>
        </w:tc>
      </w:tr>
      <w:tr w:rsidR="00347542" w:rsidRPr="00347542" w14:paraId="2BB2AC31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06EA7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85E10AD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Будування системи</w:t>
            </w:r>
          </w:p>
        </w:tc>
      </w:tr>
      <w:tr w:rsidR="00347542" w:rsidRPr="00347542" w14:paraId="5C01973B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84AA7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8D83A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повнення системи даними</w:t>
            </w:r>
          </w:p>
        </w:tc>
      </w:tr>
      <w:tr w:rsidR="00347542" w:rsidRPr="00347542" w14:paraId="550848D0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13A2E7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5D440C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вірка даних на якість</w:t>
            </w:r>
          </w:p>
        </w:tc>
      </w:tr>
      <w:tr w:rsidR="00347542" w:rsidRPr="00347542" w14:paraId="44AF278E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DE4634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380F49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Будування веб-прототипу</w:t>
            </w:r>
          </w:p>
        </w:tc>
      </w:tr>
      <w:tr w:rsidR="00347542" w:rsidRPr="00347542" w14:paraId="389E2365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8D49BB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5247EC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Тестування системи</w:t>
            </w:r>
          </w:p>
        </w:tc>
      </w:tr>
      <w:tr w:rsidR="00347542" w:rsidRPr="00347542" w14:paraId="0B00594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C09A6E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F14566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інтерфейсу</w:t>
            </w:r>
          </w:p>
        </w:tc>
      </w:tr>
      <w:tr w:rsidR="00347542" w:rsidRPr="00347542" w14:paraId="25387C41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6E0955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68C41E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контенту</w:t>
            </w:r>
          </w:p>
        </w:tc>
      </w:tr>
      <w:tr w:rsidR="00347542" w:rsidRPr="00347542" w14:paraId="446DB6AF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039CC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A29653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налаштування системи на основі відгуків користувачів</w:t>
            </w:r>
          </w:p>
        </w:tc>
      </w:tr>
      <w:tr w:rsidR="00347542" w:rsidRPr="00347542" w14:paraId="737F3127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0641D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1804DB" w14:textId="77777777" w:rsidR="00347542" w:rsidRPr="00347542" w:rsidRDefault="00347542" w:rsidP="00347542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системи</w:t>
            </w:r>
          </w:p>
        </w:tc>
      </w:tr>
      <w:tr w:rsidR="00347542" w:rsidRPr="00347542" w14:paraId="1EEBA899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8D9F13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1C8A1F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Перемістити структуру в виробниче середовище</w:t>
            </w:r>
          </w:p>
        </w:tc>
      </w:tr>
      <w:tr w:rsidR="00347542" w:rsidRPr="00347542" w14:paraId="50E10562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AFA72F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3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AD995A" w14:textId="77777777" w:rsidR="00347542" w:rsidRPr="00347542" w:rsidRDefault="00347542" w:rsidP="00347542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Сповістити про доступність системи</w:t>
            </w:r>
          </w:p>
        </w:tc>
      </w:tr>
      <w:tr w:rsidR="00347542" w:rsidRPr="00347542" w14:paraId="2257F33C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986BD2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6D54B8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криття проєкту</w:t>
            </w:r>
          </w:p>
        </w:tc>
      </w:tr>
      <w:tr w:rsidR="00347542" w:rsidRPr="00347542" w14:paraId="3A4D4DEA" w14:textId="77777777" w:rsidTr="00347542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1AF6DA" w14:textId="77777777" w:rsidR="00347542" w:rsidRPr="00347542" w:rsidRDefault="00347542" w:rsidP="00347542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7CC98F" w14:textId="21E4F1D3" w:rsidR="00347542" w:rsidRPr="00347542" w:rsidRDefault="00347542" w:rsidP="00347542">
            <w:pPr>
              <w:spacing w:after="0" w:line="240" w:lineRule="auto"/>
              <w:ind w:firstLineChars="100" w:firstLine="200"/>
              <w:rPr>
                <w:rFonts w:ascii="Arial" w:eastAsia="Times New Roman" w:hAnsi="Arial" w:cs="Arial"/>
                <w:sz w:val="20"/>
                <w:szCs w:val="20"/>
              </w:rPr>
            </w:pPr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Провести після </w:t>
            </w:r>
            <w:proofErr w:type="spellStart"/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елізну</w:t>
            </w:r>
            <w:proofErr w:type="spellEnd"/>
            <w:r w:rsidRPr="00347542">
              <w:rPr>
                <w:rFonts w:ascii="Arial" w:eastAsia="Times New Roman" w:hAnsi="Arial" w:cs="Arial"/>
                <w:sz w:val="20"/>
                <w:szCs w:val="20"/>
              </w:rPr>
              <w:t xml:space="preserve"> п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е</w:t>
            </w: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р</w:t>
            </w:r>
            <w:r>
              <w:rPr>
                <w:rFonts w:ascii="Arial" w:eastAsia="Times New Roman" w:hAnsi="Arial" w:cs="Arial"/>
                <w:sz w:val="20"/>
                <w:szCs w:val="20"/>
              </w:rPr>
              <w:t>е</w:t>
            </w:r>
            <w:r w:rsidRPr="00347542">
              <w:rPr>
                <w:rFonts w:ascii="Arial" w:eastAsia="Times New Roman" w:hAnsi="Arial" w:cs="Arial"/>
                <w:sz w:val="20"/>
                <w:szCs w:val="20"/>
              </w:rPr>
              <w:t>вірку</w:t>
            </w:r>
          </w:p>
        </w:tc>
      </w:tr>
    </w:tbl>
    <w:p w14:paraId="680842FF" w14:textId="77777777" w:rsidR="00C86848" w:rsidRPr="00347542" w:rsidRDefault="00C86848" w:rsidP="00C86848"/>
    <w:bookmarkStart w:id="8" w:name="_MON_1637837809"/>
    <w:bookmarkEnd w:id="8"/>
    <w:p w14:paraId="759D6045" w14:textId="64CAF44E" w:rsidR="00440E89" w:rsidRPr="00440E89" w:rsidRDefault="00673914" w:rsidP="00C86848">
      <w:pPr>
        <w:jc w:val="center"/>
      </w:pPr>
      <w:r>
        <w:object w:dxaOrig="1543" w:dyaOrig="991" w14:anchorId="3CFFB22D">
          <v:shape id="_x0000_i1026" type="#_x0000_t75" style="width:112.75pt;height:1in" o:ole="">
            <v:imagedata r:id="rId8" o:title=""/>
          </v:shape>
          <o:OLEObject Type="Embed" ProgID="Excel.Sheet.12" ShapeID="_x0000_i1026" DrawAspect="Icon" ObjectID="_1637864662" r:id="rId9"/>
        </w:object>
      </w:r>
      <w:r w:rsidR="001B1D3B">
        <w:object w:dxaOrig="1543" w:dyaOrig="991" w14:anchorId="4871F8EE">
          <v:shape id="_x0000_i1035" type="#_x0000_t75" style="width:112.75pt;height:72.7pt" o:ole="">
            <v:imagedata r:id="rId10" o:title=""/>
          </v:shape>
          <o:OLEObject Type="Embed" ProgID="Visio.Drawing.15" ShapeID="_x0000_i1035" DrawAspect="Icon" ObjectID="_1637864663" r:id="rId11"/>
        </w:object>
      </w:r>
    </w:p>
    <w:p w14:paraId="36572974" w14:textId="1567735F" w:rsidR="00CD20D4" w:rsidRDefault="00CD20D4" w:rsidP="009B2F7F">
      <w:pPr>
        <w:pStyle w:val="Heading1"/>
      </w:pPr>
      <w:bookmarkStart w:id="9" w:name="_Toc27233021"/>
      <w:r>
        <w:t xml:space="preserve">Управління </w:t>
      </w:r>
      <w:r w:rsidR="007954AE">
        <w:t>розкладом</w:t>
      </w:r>
      <w:bookmarkEnd w:id="9"/>
    </w:p>
    <w:p w14:paraId="3CC1C539" w14:textId="77777777" w:rsidR="009F25D9" w:rsidRPr="009F25D9" w:rsidRDefault="009F25D9" w:rsidP="009F25D9"/>
    <w:p w14:paraId="61095011" w14:textId="3DD8AF22" w:rsidR="007954AE" w:rsidRPr="008B00B5" w:rsidRDefault="009F25D9" w:rsidP="009F25D9">
      <w:pPr>
        <w:pStyle w:val="Heading2"/>
      </w:pPr>
      <w:bookmarkStart w:id="10" w:name="_Toc27233022"/>
      <w:r w:rsidRPr="008B00B5">
        <w:t>Визначення операцій</w:t>
      </w:r>
      <w:bookmarkEnd w:id="10"/>
    </w:p>
    <w:tbl>
      <w:tblPr>
        <w:tblW w:w="10075" w:type="dxa"/>
        <w:tblLook w:val="04A0" w:firstRow="1" w:lastRow="0" w:firstColumn="1" w:lastColumn="0" w:noHBand="0" w:noVBand="1"/>
      </w:tblPr>
      <w:tblGrid>
        <w:gridCol w:w="828"/>
        <w:gridCol w:w="9247"/>
      </w:tblGrid>
      <w:tr w:rsidR="002D3357" w:rsidRPr="009B2F7F" w14:paraId="58C08CD1" w14:textId="77777777" w:rsidTr="00673914">
        <w:trPr>
          <w:trHeight w:val="255"/>
        </w:trPr>
        <w:tc>
          <w:tcPr>
            <w:tcW w:w="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935CA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9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35681DA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Ініціація проєкту</w:t>
            </w:r>
          </w:p>
        </w:tc>
      </w:tr>
      <w:tr w:rsidR="002D3357" w:rsidRPr="009B2F7F" w14:paraId="4FB4E57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E71B3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0D1A40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татуту проєкту</w:t>
            </w:r>
          </w:p>
        </w:tc>
      </w:tr>
      <w:tr w:rsidR="002D3357" w:rsidRPr="009B2F7F" w14:paraId="5F9EA98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4B6E3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791170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предметну область</w:t>
            </w:r>
          </w:p>
        </w:tc>
      </w:tr>
      <w:tr w:rsidR="002D3357" w:rsidRPr="009B2F7F" w14:paraId="1E8AEA7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DAE14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01724E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 вимоги</w:t>
            </w:r>
          </w:p>
        </w:tc>
      </w:tr>
      <w:tr w:rsidR="002D3357" w:rsidRPr="009B2F7F" w14:paraId="2DFD6E1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5084D5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04B76B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ролі високого рівня</w:t>
            </w:r>
          </w:p>
        </w:tc>
      </w:tr>
      <w:tr w:rsidR="002D3357" w:rsidRPr="009B2F7F" w14:paraId="212DB07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76649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FED491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ити бюджет високого рівня</w:t>
            </w:r>
          </w:p>
        </w:tc>
      </w:tr>
      <w:tr w:rsidR="002D3357" w:rsidRPr="009B2F7F" w14:paraId="1F68972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D8A83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5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BB1D87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стратегії управління високого рівня</w:t>
            </w:r>
          </w:p>
        </w:tc>
      </w:tr>
      <w:tr w:rsidR="002D3357" w:rsidRPr="009B2F7F" w14:paraId="3F02AEC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7B046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652329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Завершення та затвердження статуту</w:t>
            </w:r>
          </w:p>
        </w:tc>
      </w:tr>
      <w:tr w:rsidR="002D3357" w:rsidRPr="009B2F7F" w14:paraId="1670856B" w14:textId="77777777" w:rsidTr="00673914">
        <w:trPr>
          <w:trHeight w:val="31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F76AF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D091A8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ублікація статуту, доведення його змісту до команди.</w:t>
            </w:r>
          </w:p>
        </w:tc>
      </w:tr>
      <w:tr w:rsidR="002D3357" w:rsidRPr="009B2F7F" w14:paraId="0E54318A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BB13D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F60CC2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гляд статуту на нараді</w:t>
            </w:r>
          </w:p>
        </w:tc>
      </w:tr>
      <w:tr w:rsidR="002D3357" w:rsidRPr="009B2F7F" w14:paraId="7275AF8A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FD446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3662B5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візія статуту проєкту</w:t>
            </w:r>
          </w:p>
        </w:tc>
      </w:tr>
      <w:tr w:rsidR="002D3357" w:rsidRPr="009B2F7F" w14:paraId="02439913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DC2FA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1CF083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Отримати схвалення </w:t>
            </w:r>
          </w:p>
        </w:tc>
      </w:tr>
      <w:tr w:rsidR="002D3357" w:rsidRPr="009B2F7F" w14:paraId="0B0EDA2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542C51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35050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ланування проєкту</w:t>
            </w:r>
          </w:p>
        </w:tc>
      </w:tr>
      <w:tr w:rsidR="002D3357" w:rsidRPr="009B2F7F" w14:paraId="44D2BE9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D3C04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83D015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проекту</w:t>
            </w:r>
          </w:p>
        </w:tc>
      </w:tr>
      <w:tr w:rsidR="002D3357" w:rsidRPr="009B2F7F" w14:paraId="28C8D87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E6CEE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9CF752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WBS</w:t>
            </w:r>
          </w:p>
        </w:tc>
      </w:tr>
      <w:tr w:rsidR="002D3357" w:rsidRPr="009B2F7F" w14:paraId="0C48AC1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25E2C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794B41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персоналу</w:t>
            </w:r>
          </w:p>
        </w:tc>
      </w:tr>
      <w:tr w:rsidR="002D3357" w:rsidRPr="009B2F7F" w14:paraId="6553094D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FFDAE1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7CDDBB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календаря проєкту</w:t>
            </w:r>
          </w:p>
        </w:tc>
      </w:tr>
      <w:tr w:rsidR="002D3357" w:rsidRPr="009B2F7F" w14:paraId="42A6224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98BBE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6E0442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бюджету проєкту</w:t>
            </w:r>
          </w:p>
        </w:tc>
      </w:tr>
      <w:tr w:rsidR="002D3357" w:rsidRPr="009B2F7F" w14:paraId="2AE5A2D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7EEB5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18579A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контроля проєкту</w:t>
            </w:r>
          </w:p>
        </w:tc>
      </w:tr>
      <w:tr w:rsidR="002D3357" w:rsidRPr="009B2F7F" w14:paraId="13345FFB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A5ABC3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BB2983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вазаємодії</w:t>
            </w:r>
          </w:p>
        </w:tc>
      </w:tr>
      <w:tr w:rsidR="002D3357" w:rsidRPr="009B2F7F" w14:paraId="30692C8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52EE6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790FDE6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управління якістю</w:t>
            </w:r>
          </w:p>
        </w:tc>
      </w:tr>
      <w:tr w:rsidR="002D3357" w:rsidRPr="009B2F7F" w14:paraId="78F3520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DE3E4A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087166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вершення та затвердження плану проєкту</w:t>
            </w:r>
          </w:p>
        </w:tc>
      </w:tr>
      <w:tr w:rsidR="002D3357" w:rsidRPr="009B2F7F" w14:paraId="460BAF4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9FFAE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68D6F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иконання та контроль за проєктом</w:t>
            </w:r>
          </w:p>
        </w:tc>
      </w:tr>
      <w:tr w:rsidR="002D3357" w:rsidRPr="009B2F7F" w14:paraId="173A8E9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4FFFD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D17057F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истеми(архітектури)</w:t>
            </w:r>
          </w:p>
        </w:tc>
      </w:tr>
      <w:tr w:rsidR="002D3357" w:rsidRPr="009B2F7F" w14:paraId="1F53C7F1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7BF15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E69E4C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рамки, частини та  заходи</w:t>
            </w:r>
          </w:p>
        </w:tc>
      </w:tr>
      <w:tr w:rsidR="002D3357" w:rsidRPr="009B2F7F" w14:paraId="0903AB8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2A259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7F1F9AA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роєктування архітектури</w:t>
            </w:r>
          </w:p>
        </w:tc>
      </w:tr>
      <w:tr w:rsidR="002D3357" w:rsidRPr="009B2F7F" w14:paraId="7A691FFD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D8196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54846D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системи</w:t>
            </w:r>
          </w:p>
        </w:tc>
      </w:tr>
      <w:tr w:rsidR="002D3357" w:rsidRPr="009B2F7F" w14:paraId="3B84037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FD174F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17408D7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бази даних</w:t>
            </w:r>
          </w:p>
        </w:tc>
      </w:tr>
      <w:tr w:rsidR="002D3357" w:rsidRPr="009B2F7F" w14:paraId="1857F715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859A2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77FDFE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Моделювання архітектури</w:t>
            </w:r>
          </w:p>
        </w:tc>
      </w:tr>
      <w:tr w:rsidR="002D3357" w:rsidRPr="009B2F7F" w14:paraId="78D0647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AE932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4F432A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робочої моделі</w:t>
            </w:r>
          </w:p>
        </w:tc>
      </w:tr>
      <w:tr w:rsidR="002D3357" w:rsidRPr="009B2F7F" w14:paraId="375E3C78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AC3C7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3999E65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рототипу інтерфейсу</w:t>
            </w:r>
          </w:p>
        </w:tc>
      </w:tr>
      <w:tr w:rsidR="002D3357" w:rsidRPr="009B2F7F" w14:paraId="32A84141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428EC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56C3132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архітектури</w:t>
            </w:r>
          </w:p>
        </w:tc>
      </w:tr>
      <w:tr w:rsidR="002D3357" w:rsidRPr="009B2F7F" w14:paraId="1793D93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DC1847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59C4870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исання бази даних</w:t>
            </w:r>
          </w:p>
        </w:tc>
      </w:tr>
      <w:tr w:rsidR="002D3357" w:rsidRPr="009B2F7F" w14:paraId="09FC0FFC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00D55F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064E71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логіки</w:t>
            </w:r>
          </w:p>
        </w:tc>
      </w:tr>
      <w:tr w:rsidR="002D3357" w:rsidRPr="009B2F7F" w14:paraId="15D59DB5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FDDC3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F6D1A6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Дизайн інтерфейсу</w:t>
            </w:r>
          </w:p>
        </w:tc>
      </w:tr>
      <w:tr w:rsidR="002D3357" w:rsidRPr="009B2F7F" w14:paraId="0DDDEDC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0FD86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EDFBB3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алідація</w:t>
            </w:r>
            <w:proofErr w:type="spellEnd"/>
          </w:p>
        </w:tc>
      </w:tr>
      <w:tr w:rsidR="002D3357" w:rsidRPr="009B2F7F" w14:paraId="2380D76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F7A66A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B7F00C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Аналіз умов використання</w:t>
            </w:r>
          </w:p>
        </w:tc>
      </w:tr>
      <w:tr w:rsidR="002D3357" w:rsidRPr="009B2F7F" w14:paraId="53D745D7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D4322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94002C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ідтвердженн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іповідності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характеристик умовам</w:t>
            </w:r>
          </w:p>
        </w:tc>
      </w:tr>
      <w:tr w:rsidR="002D3357" w:rsidRPr="009B2F7F" w14:paraId="6F3C65B2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9F293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FDE4B8" w14:textId="77777777" w:rsidR="002D3357" w:rsidRPr="009B2F7F" w:rsidRDefault="002D3357" w:rsidP="002D3357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ерифікація</w:t>
            </w:r>
          </w:p>
        </w:tc>
      </w:tr>
      <w:tr w:rsidR="002D3357" w:rsidRPr="009B2F7F" w14:paraId="7662FB42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164B5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3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55DF44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орівнянн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вимог та результатів</w:t>
            </w:r>
          </w:p>
        </w:tc>
      </w:tr>
      <w:tr w:rsidR="002D3357" w:rsidRPr="009B2F7F" w14:paraId="118B659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4DFEB9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lastRenderedPageBreak/>
              <w:t>3.3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31E0D7" w14:textId="77777777" w:rsidR="002D3357" w:rsidRPr="009B2F7F" w:rsidRDefault="002D3357" w:rsidP="002D3357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ідтвердження відповідності вимогам</w:t>
            </w:r>
          </w:p>
        </w:tc>
      </w:tr>
      <w:tr w:rsidR="002D3357" w:rsidRPr="009B2F7F" w14:paraId="4131D3D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BC4D7E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99C6DEC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Будування системи</w:t>
            </w:r>
          </w:p>
        </w:tc>
      </w:tr>
      <w:tr w:rsidR="002D3357" w:rsidRPr="009B2F7F" w14:paraId="655FEF6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99E363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B50A7B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овнення системи даними</w:t>
            </w:r>
          </w:p>
        </w:tc>
      </w:tr>
      <w:tr w:rsidR="002D3357" w:rsidRPr="009B2F7F" w14:paraId="2B17DD66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C6FBFF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2380FA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вірка даних на якість</w:t>
            </w:r>
          </w:p>
        </w:tc>
      </w:tr>
      <w:tr w:rsidR="002D3357" w:rsidRPr="009B2F7F" w14:paraId="60A0995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955F15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6D77FA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Будування веб-прототипу</w:t>
            </w:r>
          </w:p>
        </w:tc>
      </w:tr>
      <w:tr w:rsidR="002D3357" w:rsidRPr="009B2F7F" w14:paraId="66D126C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28AC8E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5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706B4D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Тестування системи</w:t>
            </w:r>
          </w:p>
        </w:tc>
      </w:tr>
      <w:tr w:rsidR="002D3357" w:rsidRPr="009B2F7F" w14:paraId="5468DDD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C9E79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C6DF14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інтерфейсу</w:t>
            </w:r>
          </w:p>
        </w:tc>
      </w:tr>
      <w:tr w:rsidR="002D3357" w:rsidRPr="009B2F7F" w14:paraId="4A601E1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2F1F8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D99CC6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контенту</w:t>
            </w:r>
          </w:p>
        </w:tc>
      </w:tr>
      <w:tr w:rsidR="002D3357" w:rsidRPr="009B2F7F" w14:paraId="4EE8B71F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6E2640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3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BE484D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лаштування системи на основі відгуків користувачів</w:t>
            </w:r>
          </w:p>
        </w:tc>
      </w:tr>
      <w:tr w:rsidR="002D3357" w:rsidRPr="009B2F7F" w14:paraId="6AF5F5C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C5F18F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6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D0D7DC" w14:textId="77777777" w:rsidR="002D3357" w:rsidRPr="009B2F7F" w:rsidRDefault="002D3357" w:rsidP="002D3357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системи</w:t>
            </w:r>
          </w:p>
        </w:tc>
      </w:tr>
      <w:tr w:rsidR="002D3357" w:rsidRPr="009B2F7F" w14:paraId="62778B8E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E1B6FD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360C03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містити структуру в виробниче середовище</w:t>
            </w:r>
          </w:p>
        </w:tc>
      </w:tr>
      <w:tr w:rsidR="002D3357" w:rsidRPr="009B2F7F" w14:paraId="15CCA8C4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31B6D5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2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3FC09A" w14:textId="77777777" w:rsidR="002D3357" w:rsidRPr="009B2F7F" w:rsidRDefault="002D3357" w:rsidP="002D3357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повістити про доступність системи</w:t>
            </w:r>
          </w:p>
        </w:tc>
      </w:tr>
      <w:tr w:rsidR="002D3357" w:rsidRPr="009B2F7F" w14:paraId="76A3AAF0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73325B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5FAE04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криття проєкту</w:t>
            </w:r>
          </w:p>
        </w:tc>
      </w:tr>
      <w:tr w:rsidR="002D3357" w:rsidRPr="009B2F7F" w14:paraId="59020699" w14:textId="77777777" w:rsidTr="00673914">
        <w:trPr>
          <w:trHeight w:val="255"/>
        </w:trPr>
        <w:tc>
          <w:tcPr>
            <w:tcW w:w="8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E1B112" w14:textId="77777777" w:rsidR="002D3357" w:rsidRPr="009B2F7F" w:rsidRDefault="002D3357" w:rsidP="002D3357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4.1</w:t>
            </w:r>
          </w:p>
        </w:tc>
        <w:tc>
          <w:tcPr>
            <w:tcW w:w="9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52F15C" w14:textId="77777777" w:rsidR="002D3357" w:rsidRPr="009B2F7F" w:rsidRDefault="002D3357" w:rsidP="002D3357">
            <w:pPr>
              <w:spacing w:after="0" w:line="240" w:lineRule="auto"/>
              <w:ind w:firstLineChars="100" w:firstLine="2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ровести післ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лізну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ровірку</w:t>
            </w:r>
            <w:proofErr w:type="spellEnd"/>
          </w:p>
        </w:tc>
      </w:tr>
    </w:tbl>
    <w:p w14:paraId="2CFB1656" w14:textId="2FAEFF8B" w:rsidR="0088499A" w:rsidRPr="009B2F7F" w:rsidRDefault="0088499A" w:rsidP="006F2C17">
      <w:pPr>
        <w:jc w:val="center"/>
      </w:pPr>
    </w:p>
    <w:p w14:paraId="678E5681" w14:textId="22802F0B" w:rsidR="006F2C17" w:rsidRPr="009B2F7F" w:rsidRDefault="006F2C17" w:rsidP="006F2C17">
      <w:pPr>
        <w:pStyle w:val="Heading2"/>
      </w:pPr>
      <w:bookmarkStart w:id="11" w:name="_Toc27233023"/>
      <w:r w:rsidRPr="009B2F7F">
        <w:t>Визначення послідовності операцій</w:t>
      </w:r>
      <w:bookmarkEnd w:id="11"/>
    </w:p>
    <w:bookmarkStart w:id="12" w:name="_MON_1637849558"/>
    <w:bookmarkEnd w:id="12"/>
    <w:p w14:paraId="7A7B5044" w14:textId="3ABB8A41" w:rsidR="0097718C" w:rsidRPr="009B2F7F" w:rsidRDefault="0097718C" w:rsidP="00C86848">
      <w:pPr>
        <w:jc w:val="center"/>
      </w:pPr>
      <w:r w:rsidRPr="009B2F7F">
        <w:object w:dxaOrig="1543" w:dyaOrig="991" w14:anchorId="7597BC39">
          <v:shape id="_x0000_i1028" type="#_x0000_t75" style="width:76.75pt;height:49.6pt" o:ole="">
            <v:imagedata r:id="rId12" o:title=""/>
          </v:shape>
          <o:OLEObject Type="Embed" ProgID="MSProject.Project.9" ShapeID="_x0000_i1028" DrawAspect="Icon" ObjectID="_1637864664" r:id="rId13">
            <o:FieldCodes>\s</o:FieldCodes>
          </o:OLEObject>
        </w:object>
      </w:r>
    </w:p>
    <w:p w14:paraId="14D3CDEE" w14:textId="4078DB1B" w:rsidR="006F2C17" w:rsidRPr="009B2F7F" w:rsidRDefault="006F2C17" w:rsidP="006F2C17">
      <w:pPr>
        <w:pStyle w:val="Heading2"/>
      </w:pPr>
      <w:bookmarkStart w:id="13" w:name="_Toc27233024"/>
      <w:r w:rsidRPr="009B2F7F">
        <w:t>Оцінка тривалості операцій</w:t>
      </w:r>
      <w:bookmarkEnd w:id="13"/>
    </w:p>
    <w:p w14:paraId="777A7146" w14:textId="6F65D012" w:rsidR="008B00B5" w:rsidRPr="009B2F7F" w:rsidRDefault="008B00B5" w:rsidP="008B00B5">
      <w:r w:rsidRPr="009B2F7F">
        <w:rPr>
          <w:rFonts w:ascii="Helvetica" w:hAnsi="Helvetica"/>
          <w:i/>
          <w:iCs/>
          <w:noProof/>
          <w:color w:val="3A3A3A"/>
          <w:sz w:val="23"/>
          <w:szCs w:val="23"/>
          <w:bdr w:val="none" w:sz="0" w:space="0" w:color="auto" w:frame="1"/>
          <w:shd w:val="clear" w:color="auto" w:fill="FFFFFF"/>
        </w:rPr>
        <w:drawing>
          <wp:inline distT="0" distB="0" distL="0" distR="0" wp14:anchorId="4F059155" wp14:editId="7DB8B518">
            <wp:extent cx="1571625" cy="428625"/>
            <wp:effectExtent l="0" t="0" r="9525" b="9525"/>
            <wp:docPr id="1" name="Picture 1" descr="Метод PE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Метод PERT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B2F7F">
        <w:t>-метод PERT</w:t>
      </w:r>
    </w:p>
    <w:p w14:paraId="2FEC2393" w14:textId="446D4EBD" w:rsidR="00BA6B98" w:rsidRPr="009B2F7F" w:rsidRDefault="00BA6B98" w:rsidP="008B00B5">
      <w:r w:rsidRPr="009B2F7F">
        <w:t xml:space="preserve">O- Оптимістична тривалість </w:t>
      </w:r>
    </w:p>
    <w:p w14:paraId="54194EF1" w14:textId="4868BA70" w:rsidR="00BA6B98" w:rsidRPr="009B2F7F" w:rsidRDefault="00BA6B98" w:rsidP="008B00B5">
      <w:r w:rsidRPr="009B2F7F">
        <w:t>M- Середня тривалість</w:t>
      </w:r>
    </w:p>
    <w:p w14:paraId="39E9C4AD" w14:textId="5A0C89D8" w:rsidR="00BA6B98" w:rsidRPr="009B2F7F" w:rsidRDefault="00BA6B98" w:rsidP="008B00B5">
      <w:r w:rsidRPr="009B2F7F">
        <w:t>P- Песимістична тривалість</w:t>
      </w:r>
    </w:p>
    <w:tbl>
      <w:tblPr>
        <w:tblW w:w="10440" w:type="dxa"/>
        <w:tblInd w:w="-5" w:type="dxa"/>
        <w:tblLook w:val="04A0" w:firstRow="1" w:lastRow="0" w:firstColumn="1" w:lastColumn="0" w:noHBand="0" w:noVBand="1"/>
      </w:tblPr>
      <w:tblGrid>
        <w:gridCol w:w="828"/>
        <w:gridCol w:w="5772"/>
        <w:gridCol w:w="960"/>
        <w:gridCol w:w="960"/>
        <w:gridCol w:w="960"/>
        <w:gridCol w:w="960"/>
      </w:tblGrid>
      <w:tr w:rsidR="00673914" w:rsidRPr="009B2F7F" w14:paraId="2C0630D8" w14:textId="77777777" w:rsidTr="00673914">
        <w:trPr>
          <w:trHeight w:val="330"/>
        </w:trPr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CF588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5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84B39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Ініціація проєкту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EACC0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A1DB0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M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5D1F5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P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875CF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E</w:t>
            </w:r>
          </w:p>
        </w:tc>
      </w:tr>
      <w:tr w:rsidR="00673914" w:rsidRPr="009B2F7F" w14:paraId="4FF35BD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8CA26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3E9A97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татут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BD588A" w14:textId="6072A48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FA7D20" w14:textId="291F09D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9F0A0A" w14:textId="26C9506D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512487" w14:textId="141F3ED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7584AA1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16DFE8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98A5D6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предметну область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1F0BC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14006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6035D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FEBC2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0E1474E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7DF53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36310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 вимог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049E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3BF2B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DAE7F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00C86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71760977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4995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0B1132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ролі високого рів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9F714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CA4B0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ADEE6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A0374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028A87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56168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9AB6CCB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ити бюджет високого рів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799E9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5974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48DD1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5605C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1EE5341F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D2C84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5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B59FB60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изначити стратегії управління високого рів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0D528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24489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023F4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430A0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5790477E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0D40D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7E0938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Завершення та затвердження стату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334864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0F4E7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41354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672D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1B2D3016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139F1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CBFC6A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ублікація статуту, доведення його змісту до команди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9F696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AF6F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01798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056C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39EAA82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9A8D2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256D0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гляд статуту на нараді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D576C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3B393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0FBDC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0C60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754978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40D7C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A396D6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візія статут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DE4E9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7A79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68E8B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7FEA8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1FF73AD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4509B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1.1.6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921010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Отримати схвалення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7F0F3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770C1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18A6A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BE20A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48C43F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98852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839BEA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лануванн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52F191" w14:textId="0DBA7E66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0A21D1" w14:textId="468FBCB0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C0161C" w14:textId="1346772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1CF913" w14:textId="11566E30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10C8BA0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1924F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AAF7D5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прое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F28EC1" w14:textId="3BCDD871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5B5CED" w14:textId="62F538F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08CFA2" w14:textId="74968A3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124409" w14:textId="4E40FB7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ACD4A9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47CB2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80ABA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WB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47052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49DAC5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EA6E0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8B371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2280D80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B2750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lastRenderedPageBreak/>
              <w:t>2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93FFA37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персонал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6EC8B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16682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DA5591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57631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6A558E9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ED1FC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E8B97B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календар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20999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B23F0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27E5D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A8AF3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3CCE358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4D167E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64CA78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бюджет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B8509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F9439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A3E12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01B6C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05F1370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E772B3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2818E4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плану контрол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4FB0D3" w14:textId="2DFC6AA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F923A" w14:textId="4793B79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D9936A" w14:textId="08F72DE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F902E7" w14:textId="0DA85E5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3E5D68F0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D7E81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EFCC8B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вазаємодії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86B29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E7DDFE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03C90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450F0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10C70228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8F9548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2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5EB9AE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лану управління якістю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062FD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66069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17FDF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76B33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007AEB5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AA679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2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54C207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вершення та затвердження плану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A46CE5" w14:textId="0F3819A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F26BAE" w14:textId="763C1026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9A790" w14:textId="794479C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3DFF60" w14:textId="530026B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551454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A2CD1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A36B9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иконання та контроль за проєкто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642D19" w14:textId="47D97A6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23086F" w14:textId="7D3A291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078581" w14:textId="3B476FD6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999761" w14:textId="3E9A30C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01CA78E4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DB4A8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CC6C415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озробка системи(архітектури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5D2576" w14:textId="3C4EC39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72CC74" w14:textId="34B294F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1A348B" w14:textId="420A3734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5E7565" w14:textId="1CF48D7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D5FD69C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8C6418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E8DF6F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Описати рамки, частини та  заход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D099B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A4D22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1ED42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BD6F3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0E527C1B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90BC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054A07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Проєктування архітектур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F5B0B5" w14:textId="6CE33A2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88D224" w14:textId="643B1860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F2865F" w14:textId="4A2300D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19B570" w14:textId="3BE48D34" w:rsidR="00673914" w:rsidRPr="009B2F7F" w:rsidRDefault="00673914" w:rsidP="00673914">
            <w:pPr>
              <w:spacing w:after="0" w:line="240" w:lineRule="auto"/>
              <w:ind w:firstLineChars="200" w:firstLine="482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7D134F69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FD96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F2E8E2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DCD1A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63222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21CDA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DBE5F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5E1CD61C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8DA5EEF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78F754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схеми бази даних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B518B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8153E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7DC78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5D29E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336248C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4ED88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2D64DAC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Моделювання архітектур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6E9F06" w14:textId="4A09CDD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D74CFE" w14:textId="752ABC0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B1A5BD" w14:textId="037C02E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2FF8A3" w14:textId="47873D5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1C27AD65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8FB42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FFAB58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робочої моделі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5CFAA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08AE8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1C9DC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DCC2B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1F3491D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33C24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1B0D55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озробка прототипу інтерфейс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7F44EC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7E232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C1724E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EF58F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411987CA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CB889F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1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1451959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архітектур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EA4026" w14:textId="2A49170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ABE353" w14:textId="510490D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3CA1D3" w14:textId="3735CEF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118D7BE" w14:textId="2651B66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509D1B01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7B1C37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CF6169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исання бази даних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CC6F1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CE00C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0164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6F084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4339BA49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21CA55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5BF7F8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творення логік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44BDC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328A7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F5B52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33FB3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4</w:t>
            </w:r>
          </w:p>
        </w:tc>
      </w:tr>
      <w:tr w:rsidR="00673914" w:rsidRPr="009B2F7F" w14:paraId="6AD9B548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AC50A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1.4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59F9B45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Дизайн інтерфейсу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14762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0609C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DB17C3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5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840C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3EEF8630" w14:textId="77777777" w:rsidTr="00673914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0C84B1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4B45C1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алідація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FD394" w14:textId="27CFF4CC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4C622" w14:textId="6FEF0C5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D1D972" w14:textId="40B9B52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FD51E" w14:textId="2F679F11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673914" w:rsidRPr="009B2F7F" w14:paraId="55944B93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FBB25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F4567F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Аналіз умов використанн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6F8C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32F2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53E56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95316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6990B222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2431A0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2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8909E3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ідтвердженн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віповідності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характеристик умова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119A2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4FBD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4EC0E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4BF8B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427281DD" w14:textId="77777777" w:rsidTr="00673914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F0EAAA6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0B59C84" w14:textId="77777777" w:rsidR="00673914" w:rsidRPr="009B2F7F" w:rsidRDefault="00673914" w:rsidP="00673914">
            <w:pPr>
              <w:spacing w:after="0" w:line="240" w:lineRule="auto"/>
              <w:ind w:firstLineChars="200" w:firstLine="402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Верифікаці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423151" w14:textId="354E195B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E78F" w14:textId="102F8B2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251F5" w14:textId="0AFA41DF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4F0B55" w14:textId="3DBDAE4D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673914" w:rsidRPr="009B2F7F" w14:paraId="4A531CBF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ECC7CA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3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FB95551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орівнянн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вимог та результатів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AE27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9EA121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986E2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C63E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0F063490" w14:textId="77777777" w:rsidTr="00673914">
        <w:trPr>
          <w:trHeight w:val="31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182B69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3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A455BD" w14:textId="77777777" w:rsidR="00673914" w:rsidRPr="009B2F7F" w:rsidRDefault="00673914" w:rsidP="00673914">
            <w:pPr>
              <w:spacing w:after="0" w:line="240" w:lineRule="auto"/>
              <w:ind w:firstLineChars="300" w:firstLine="6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ідтвердження відповідності вимога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7A103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C348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078A6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6C66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2BEC99F5" w14:textId="77777777" w:rsidTr="00673914">
        <w:trPr>
          <w:trHeight w:val="255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1B354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D8C5A2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Будування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298AB" w14:textId="30D492D8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7902B" w14:textId="66123E4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2965D" w14:textId="64EB695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FF5856" w14:textId="363599CE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</w:rPr>
            </w:pPr>
          </w:p>
        </w:tc>
      </w:tr>
      <w:tr w:rsidR="00673914" w:rsidRPr="009B2F7F" w14:paraId="4391FCF7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DB271E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787EF2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повнення системи дани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AAC39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1F0C4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26695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A30F63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50BE7C2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A26BD1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0F13D5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вірка даних на якість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78A3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1AC18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7F79F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76C05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6A19018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AD2827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4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BEA270D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Будування веб-прототип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0E8F11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76EC1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4CAA5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2F9FF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3F30F22D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C6B5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5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8FA806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Тестування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22DD4D6" w14:textId="415A543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4AC360" w14:textId="415CCC45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36051B" w14:textId="20153F32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EB55F" w14:textId="6A26299E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01F4043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C77B24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CC0945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інтерфейс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C52D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52D37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87D35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C3E9F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2CBE70AF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51CCF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31725C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Тестування зручності використання контен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FCEE3B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4C2E94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4A3BD8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AAD51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23B604C2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F5B76D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5.3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8A9FE0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налаштування системи на основі відгуків користувачів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240E9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50BC3A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51E33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85E52E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  <w:tr w:rsidR="00673914" w:rsidRPr="009B2F7F" w14:paraId="429D8036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E1414C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3.6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92CAA4" w14:textId="77777777" w:rsidR="00673914" w:rsidRPr="009B2F7F" w:rsidRDefault="00673914" w:rsidP="00673914">
            <w:pPr>
              <w:spacing w:after="0" w:line="240" w:lineRule="auto"/>
              <w:ind w:firstLineChars="100" w:firstLine="201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Реалізація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74BABC" w14:textId="5517850A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2CB13D" w14:textId="0257A70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983D10" w14:textId="77AF7B9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6B68BA" w14:textId="2224B3E9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40506340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4C6CE3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FA0F11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еремістити структуру в виробниче середовищ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20C769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18EBE8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2FB0B5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9AF907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3</w:t>
            </w:r>
          </w:p>
        </w:tc>
      </w:tr>
      <w:tr w:rsidR="00673914" w:rsidRPr="009B2F7F" w14:paraId="1C752793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FC62B1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3.6.2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631556" w14:textId="77777777" w:rsidR="00673914" w:rsidRPr="009B2F7F" w:rsidRDefault="00673914" w:rsidP="00673914">
            <w:pPr>
              <w:spacing w:after="0" w:line="240" w:lineRule="auto"/>
              <w:ind w:firstLineChars="200" w:firstLine="4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Сповістити про доступність системи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3679CF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EBAD86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6CD7C8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9ECEED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1</w:t>
            </w:r>
          </w:p>
        </w:tc>
      </w:tr>
      <w:tr w:rsidR="00673914" w:rsidRPr="009B2F7F" w14:paraId="617A0BC8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7C0532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1E0445B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0"/>
                <w:szCs w:val="20"/>
              </w:rPr>
              <w:t>Закриття проєкт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AB0DD4" w14:textId="7516C5A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3E75C1" w14:textId="05A8EFCF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382AA1" w14:textId="3D0499C3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84133" w14:textId="748BA534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</w:p>
        </w:tc>
      </w:tr>
      <w:tr w:rsidR="00673914" w:rsidRPr="009B2F7F" w14:paraId="35F05827" w14:textId="77777777" w:rsidTr="00673914">
        <w:trPr>
          <w:trHeight w:val="330"/>
        </w:trPr>
        <w:tc>
          <w:tcPr>
            <w:tcW w:w="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22D1B9" w14:textId="77777777" w:rsidR="00673914" w:rsidRPr="009B2F7F" w:rsidRDefault="00673914" w:rsidP="00673914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>4.1</w:t>
            </w:r>
          </w:p>
        </w:tc>
        <w:tc>
          <w:tcPr>
            <w:tcW w:w="5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D4666C" w14:textId="77777777" w:rsidR="00673914" w:rsidRPr="009B2F7F" w:rsidRDefault="00673914" w:rsidP="00673914">
            <w:pPr>
              <w:spacing w:after="0" w:line="240" w:lineRule="auto"/>
              <w:ind w:firstLineChars="100" w:firstLine="200"/>
              <w:rPr>
                <w:rFonts w:ascii="Arial" w:eastAsia="Times New Roman" w:hAnsi="Arial" w:cs="Arial"/>
                <w:sz w:val="20"/>
                <w:szCs w:val="20"/>
              </w:rPr>
            </w:pPr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Провести після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релізну</w:t>
            </w:r>
            <w:proofErr w:type="spellEnd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 xml:space="preserve"> </w:t>
            </w:r>
            <w:proofErr w:type="spellStart"/>
            <w:r w:rsidRPr="009B2F7F">
              <w:rPr>
                <w:rFonts w:ascii="Arial" w:eastAsia="Times New Roman" w:hAnsi="Arial" w:cs="Arial"/>
                <w:sz w:val="20"/>
                <w:szCs w:val="20"/>
              </w:rPr>
              <w:t>провірку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B6A0A42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548235"/>
                <w:sz w:val="24"/>
                <w:szCs w:val="24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E187BB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00B0F0"/>
                <w:sz w:val="24"/>
                <w:szCs w:val="24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4DF690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color w:val="FF0000"/>
                <w:sz w:val="24"/>
                <w:szCs w:val="24"/>
              </w:rPr>
              <w:t>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F8D42C" w14:textId="77777777" w:rsidR="00673914" w:rsidRPr="009B2F7F" w:rsidRDefault="00673914" w:rsidP="00673914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</w:pPr>
            <w:r w:rsidRPr="009B2F7F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</w:tbl>
    <w:p w14:paraId="0D6066DA" w14:textId="77777777" w:rsidR="008B00B5" w:rsidRPr="009B2F7F" w:rsidRDefault="008B00B5" w:rsidP="008B00B5"/>
    <w:p w14:paraId="4BA03912" w14:textId="1D380026" w:rsidR="006F2C17" w:rsidRPr="009B2F7F" w:rsidRDefault="001B1D3B" w:rsidP="006D43D6">
      <w:pPr>
        <w:jc w:val="center"/>
      </w:pPr>
      <w:r w:rsidRPr="009B2F7F">
        <w:object w:dxaOrig="1543" w:dyaOrig="991" w14:anchorId="4EAF3E8C">
          <v:shape id="_x0000_i1037" type="#_x0000_t75" style="width:114.1pt;height:72.7pt" o:ole="">
            <v:imagedata r:id="rId15" o:title=""/>
          </v:shape>
          <o:OLEObject Type="Embed" ProgID="Visio.Drawing.15" ShapeID="_x0000_i1037" DrawAspect="Icon" ObjectID="_1637864665" r:id="rId16"/>
        </w:object>
      </w:r>
    </w:p>
    <w:p w14:paraId="5284991F" w14:textId="40A08CBB" w:rsidR="00673914" w:rsidRPr="009B2F7F" w:rsidRDefault="00673914" w:rsidP="00673914">
      <w:pPr>
        <w:pStyle w:val="Heading2"/>
      </w:pPr>
      <w:bookmarkStart w:id="14" w:name="_Toc27233025"/>
      <w:r w:rsidRPr="009B2F7F">
        <w:t>Розробка розкладу</w:t>
      </w:r>
      <w:bookmarkEnd w:id="14"/>
    </w:p>
    <w:p w14:paraId="6A43B866" w14:textId="52B13F73" w:rsidR="00673914" w:rsidRDefault="00673914" w:rsidP="00673914">
      <w:pPr>
        <w:jc w:val="center"/>
      </w:pPr>
      <w:r w:rsidRPr="009B2F7F">
        <w:object w:dxaOrig="1543" w:dyaOrig="991" w14:anchorId="4731BDB1">
          <v:shape id="_x0000_i1030" type="#_x0000_t75" style="width:76.75pt;height:49.6pt" o:ole="">
            <v:imagedata r:id="rId17" o:title=""/>
          </v:shape>
          <o:OLEObject Type="Embed" ProgID="MSProject.Project.9" ShapeID="_x0000_i1030" DrawAspect="Icon" ObjectID="_1637864666" r:id="rId18">
            <o:FieldCodes>\s</o:FieldCodes>
          </o:OLEObject>
        </w:object>
      </w:r>
    </w:p>
    <w:p w14:paraId="1AD6B8C2" w14:textId="392D90EB" w:rsidR="009B2F7F" w:rsidRDefault="009B2F7F" w:rsidP="009B2F7F">
      <w:pPr>
        <w:pStyle w:val="Heading1"/>
      </w:pPr>
      <w:bookmarkStart w:id="15" w:name="_Toc27233026"/>
      <w:r>
        <w:t>Управління вартістю</w:t>
      </w:r>
      <w:bookmarkEnd w:id="15"/>
    </w:p>
    <w:p w14:paraId="241D6CC0" w14:textId="53E7E520" w:rsidR="009B2F7F" w:rsidRDefault="001C3CEE" w:rsidP="001C3CEE">
      <w:pPr>
        <w:pStyle w:val="Heading2"/>
      </w:pPr>
      <w:bookmarkStart w:id="16" w:name="_Toc27233027"/>
      <w:r>
        <w:t>Список всіх ресурсів</w:t>
      </w:r>
      <w:bookmarkEnd w:id="16"/>
    </w:p>
    <w:tbl>
      <w:tblPr>
        <w:tblW w:w="0" w:type="auto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04"/>
        <w:gridCol w:w="1012"/>
        <w:gridCol w:w="989"/>
        <w:gridCol w:w="906"/>
        <w:gridCol w:w="1024"/>
        <w:gridCol w:w="988"/>
        <w:gridCol w:w="1008"/>
        <w:gridCol w:w="933"/>
        <w:gridCol w:w="1299"/>
      </w:tblGrid>
      <w:tr w:rsidR="001C3CEE" w:rsidRPr="001C3CEE" w14:paraId="4B6DCF76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586E39A8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Resource Nam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7A6C025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Typ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7326044F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Initials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48045BC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Max. Units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17FFFAAA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Std. Rat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52401C88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proofErr w:type="spellStart"/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Ovt</w:t>
            </w:r>
            <w:proofErr w:type="spellEnd"/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. Rate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00935FE8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Cost/Use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30D2FA3C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Accrue At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14:paraId="28D6970E" w14:textId="77777777" w:rsidR="001C3CEE" w:rsidRPr="001C3CEE" w:rsidRDefault="001C3CEE" w:rsidP="001C3CEE">
            <w:pPr>
              <w:spacing w:after="0" w:line="240" w:lineRule="auto"/>
              <w:rPr>
                <w:rFonts w:ascii="Segoe UI" w:eastAsia="Times New Roman" w:hAnsi="Segoe UI" w:cs="Segoe UI"/>
                <w:sz w:val="18"/>
                <w:szCs w:val="18"/>
                <w:lang w:val="en-US"/>
              </w:rPr>
            </w:pPr>
            <w:r w:rsidRPr="001C3CEE">
              <w:rPr>
                <w:rFonts w:ascii="Segoe UI" w:eastAsia="Times New Roman" w:hAnsi="Segoe UI" w:cs="Segoe UI"/>
                <w:color w:val="363636"/>
                <w:sz w:val="18"/>
                <w:szCs w:val="18"/>
                <w:shd w:val="clear" w:color="auto" w:fill="DFE3E8"/>
                <w:lang w:val="en-US"/>
              </w:rPr>
              <w:t>Base Calendar</w:t>
            </w:r>
          </w:p>
        </w:tc>
      </w:tr>
      <w:tr w:rsidR="001C3CEE" w:rsidRPr="001C3CEE" w14:paraId="54EE3575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EBCBC1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рший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ограмміст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989AFC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228455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F83C3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72A291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34.37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777833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EF2AF3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39057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942F7A" w14:textId="5E427EEC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5834166A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185B70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налітик3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1CC36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2588E3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3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A5491A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64539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8E78A0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A6A434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4F6363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897400" w14:textId="435E7049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2A375383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14CC86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Керівник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проєкту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9B221B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1C3553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К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DA84D7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CB069B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37.5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6D4F7D0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333A7F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FBFEB4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0B0D063" w14:textId="2671A58A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080060A7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8B917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налітик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05984D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54ACFF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1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21889EC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700B4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F6CCBB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D075D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466A4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3686BE7" w14:textId="1D624914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02A6B7B2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188912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Молодший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грамміст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F355E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D7C420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P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2FE8DF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A9A15A1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43C787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EE7135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DD2EA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D5435F4" w14:textId="5D4246BA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5F4B6CA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0E1EA4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Молодший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программіст2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5E56B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D5ED50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P2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A20648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7BEA00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0F3EA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E4943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17F21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AFB8A5" w14:textId="69F440B0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221930D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B9527C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естувальник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23CB9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C46590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1D1BD4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65729E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.63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8F060D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8BFAF4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CB355B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6EB0B31" w14:textId="110300A8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22861FC1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7474D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естувальник2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DB40F4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BC3F6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Т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3D986C4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B14157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.63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C89928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C867A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3DDE4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85AE8D" w14:textId="284CFA9C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16D11A15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7D025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налітик2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CD055B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F74521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2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C7D7698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3BA14C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5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A7D90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83D6AC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7357B6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9CCF49E" w14:textId="534FF8A5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тандартний</w:t>
            </w:r>
            <w:proofErr w:type="spellEnd"/>
          </w:p>
        </w:tc>
      </w:tr>
      <w:tr w:rsidR="001C3CEE" w:rsidRPr="001C3CEE" w14:paraId="75D70FC0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E2527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іцензії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о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інструментів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озробки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B81CFC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E0DFD5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9BD7F1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5C0CEC6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0C957B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7372D3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ACEB57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14038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50AE77B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684392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К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9925A1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9665D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К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ACEBCC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2C207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FE7363A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418083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900FCB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5EB587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07892C5E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034A70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ервер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EF8FD8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12213A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58ED0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58AB71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0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59F72A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0FEE2D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D5107F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8ABF2A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6945527C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477C60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интер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1F3BC2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85E8F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рінт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246A8E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BC9FAE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3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EAB8C7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637B60D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4FD2E3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B5A10D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150E453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37A505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оутер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668E5A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13F45E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оут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368BF8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487678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9B20D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F48F6C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2F51F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B6809E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58E03C20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753EBF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ан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кабелі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8F415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CA505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лан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78FA1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7200294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0FABA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E38EED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930CC9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26503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E1787D2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D6F71E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ренда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фісу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72018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Work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BB0E0D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ент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BADB726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00%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5804F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3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5C47C7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/h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DE77BD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486605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22B9C4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4 Hours</w:t>
            </w:r>
          </w:p>
        </w:tc>
      </w:tr>
      <w:tr w:rsidR="001C3CEE" w:rsidRPr="001C3CEE" w14:paraId="203E96E5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7C23AF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офт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ля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елізу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5CC7A2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F636AA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Ф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3FEF8C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79AFD61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FF73B3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AA7AA0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D32FB4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DDBA3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49B3DE76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C2F95C7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Підтримка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д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ракл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891AAD0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752DE4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12544A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DC7506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5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264267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242DD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1FF25F9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609EAB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910947C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46A34A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Автоматичні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екапи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71BD3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B74875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КАП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0794D28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891B99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98AC42E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B94F41F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C663A2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8D2C65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210FE5F1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C1D237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пераційна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система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E5DAC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106E2A1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О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031085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419C0E2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095879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093E08B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419EC0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180462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137F37C0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9F5029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Інструменти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забезпечення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езпеки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аних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772972E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1E9EA6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Безп</w:t>
            </w:r>
            <w:proofErr w:type="spellEnd"/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3BB8FF1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31F562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2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438B125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DF09AE7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2736E2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156A18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  <w:tr w:rsidR="001C3CEE" w:rsidRPr="001C3CEE" w14:paraId="3250DD14" w14:textId="77777777" w:rsidTr="001C3CEE">
        <w:tc>
          <w:tcPr>
            <w:tcW w:w="18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128A6F5C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lastRenderedPageBreak/>
              <w:t xml:space="preserve">БД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ля</w:t>
            </w:r>
            <w:proofErr w:type="spellEnd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релізу</w:t>
            </w:r>
            <w:proofErr w:type="spellEnd"/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63DECF25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Material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5BDBD84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ДР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B1C738F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5D89D92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1,000.00 ₴</w:t>
            </w: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0C5C09A8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  <w:tc>
          <w:tcPr>
            <w:tcW w:w="103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41EB21C3" w14:textId="77777777" w:rsidR="001C3CEE" w:rsidRPr="001C3CEE" w:rsidRDefault="001C3CEE" w:rsidP="001C3CEE">
            <w:pPr>
              <w:spacing w:after="0" w:line="240" w:lineRule="auto"/>
              <w:jc w:val="right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0.00 ₴</w:t>
            </w:r>
          </w:p>
        </w:tc>
        <w:tc>
          <w:tcPr>
            <w:tcW w:w="94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747B045D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  <w:r w:rsidRPr="001C3CEE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Prorated</w:t>
            </w:r>
          </w:p>
        </w:tc>
        <w:tc>
          <w:tcPr>
            <w:tcW w:w="130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14:paraId="2E634B6A" w14:textId="77777777" w:rsidR="001C3CEE" w:rsidRPr="001C3CEE" w:rsidRDefault="001C3CEE" w:rsidP="001C3CEE">
            <w:pPr>
              <w:spacing w:after="0" w:line="240" w:lineRule="auto"/>
              <w:rPr>
                <w:rFonts w:ascii="Calibri" w:eastAsia="Times New Roman" w:hAnsi="Calibri" w:cs="Calibri"/>
                <w:sz w:val="22"/>
                <w:szCs w:val="22"/>
                <w:lang w:val="en-US"/>
              </w:rPr>
            </w:pPr>
          </w:p>
        </w:tc>
      </w:tr>
    </w:tbl>
    <w:p w14:paraId="12C04348" w14:textId="065EB73A" w:rsidR="00453CCC" w:rsidRDefault="00453CCC" w:rsidP="00453CCC">
      <w:pPr>
        <w:rPr>
          <w:lang w:val="en-US"/>
        </w:rPr>
      </w:pPr>
    </w:p>
    <w:p w14:paraId="7AA7EBC2" w14:textId="362DCBB8" w:rsidR="00453CCC" w:rsidRPr="00453CCC" w:rsidRDefault="00453CCC" w:rsidP="00453CCC">
      <w:pPr>
        <w:pStyle w:val="Heading2"/>
      </w:pPr>
      <w:bookmarkStart w:id="17" w:name="_Toc27233028"/>
      <w:r>
        <w:t>Бюджет проєкту</w:t>
      </w:r>
      <w:bookmarkEnd w:id="17"/>
    </w:p>
    <w:bookmarkStart w:id="18" w:name="_MON_1637849788"/>
    <w:bookmarkEnd w:id="18"/>
    <w:p w14:paraId="024DD9EA" w14:textId="18E6EB1D" w:rsidR="001C3CEE" w:rsidRDefault="001B1D3B" w:rsidP="00453CCC">
      <w:pPr>
        <w:jc w:val="center"/>
        <w:rPr>
          <w:lang w:val="en-US"/>
        </w:rPr>
      </w:pPr>
      <w:r>
        <w:rPr>
          <w:lang w:val="en-US"/>
        </w:rPr>
        <w:object w:dxaOrig="1543" w:dyaOrig="991" w14:anchorId="39F692F6">
          <v:shape id="_x0000_i1039" type="#_x0000_t75" style="width:116.15pt;height:74.7pt" o:ole="">
            <v:imagedata r:id="rId19" o:title=""/>
          </v:shape>
          <o:OLEObject Type="Embed" ProgID="Excel.Sheet.12" ShapeID="_x0000_i1039" DrawAspect="Icon" ObjectID="_1637864667" r:id="rId20"/>
        </w:object>
      </w:r>
    </w:p>
    <w:p w14:paraId="6DD67533" w14:textId="06D5DBE3" w:rsidR="00CF6662" w:rsidRDefault="00CF6662" w:rsidP="00CF6662">
      <w:pPr>
        <w:pStyle w:val="Heading1"/>
      </w:pPr>
      <w:r>
        <w:t>Управління ризиками</w:t>
      </w:r>
    </w:p>
    <w:p w14:paraId="5561539A" w14:textId="47A6869F" w:rsidR="00CF6662" w:rsidRPr="00CF6662" w:rsidRDefault="00CF6662" w:rsidP="00CF6662">
      <w:pPr>
        <w:jc w:val="center"/>
      </w:pPr>
      <w:r>
        <w:object w:dxaOrig="1543" w:dyaOrig="991" w14:anchorId="543F495E">
          <v:shape id="_x0000_i1041" type="#_x0000_t75" style="width:102.55pt;height:65.9pt" o:ole="">
            <v:imagedata r:id="rId21" o:title=""/>
          </v:shape>
          <o:OLEObject Type="Embed" ProgID="Excel.Sheet.12" ShapeID="_x0000_i1041" DrawAspect="Icon" ObjectID="_1637864668" r:id="rId22"/>
        </w:object>
      </w:r>
      <w:bookmarkStart w:id="19" w:name="_GoBack"/>
      <w:bookmarkEnd w:id="19"/>
    </w:p>
    <w:sectPr w:rsidR="00CF6662" w:rsidRPr="00CF6662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2599"/>
    <w:multiLevelType w:val="hybridMultilevel"/>
    <w:tmpl w:val="3462FE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86713"/>
    <w:multiLevelType w:val="hybridMultilevel"/>
    <w:tmpl w:val="389877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C2325D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662F23"/>
    <w:multiLevelType w:val="hybridMultilevel"/>
    <w:tmpl w:val="396E84B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8024685"/>
    <w:multiLevelType w:val="hybridMultilevel"/>
    <w:tmpl w:val="F5DC8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6C7E1D"/>
    <w:multiLevelType w:val="hybridMultilevel"/>
    <w:tmpl w:val="207A4B2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EBE11E6"/>
    <w:multiLevelType w:val="hybridMultilevel"/>
    <w:tmpl w:val="BBCCF30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21FD2027"/>
    <w:multiLevelType w:val="hybridMultilevel"/>
    <w:tmpl w:val="99C0D306"/>
    <w:lvl w:ilvl="0" w:tplc="57F6ED3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3094AD3"/>
    <w:multiLevelType w:val="hybridMultilevel"/>
    <w:tmpl w:val="7FC658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59C1C54"/>
    <w:multiLevelType w:val="hybridMultilevel"/>
    <w:tmpl w:val="DA52180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6541BBB"/>
    <w:multiLevelType w:val="hybridMultilevel"/>
    <w:tmpl w:val="FC70EE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0C5112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290B65"/>
    <w:multiLevelType w:val="hybridMultilevel"/>
    <w:tmpl w:val="8ED276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D72EF0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00625B"/>
    <w:multiLevelType w:val="hybridMultilevel"/>
    <w:tmpl w:val="4D0EA3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8125BB9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385B41F3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18095A"/>
    <w:multiLevelType w:val="hybridMultilevel"/>
    <w:tmpl w:val="D1DED35C"/>
    <w:lvl w:ilvl="0" w:tplc="6BAAE9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6683F07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016E46"/>
    <w:multiLevelType w:val="hybridMultilevel"/>
    <w:tmpl w:val="76DC51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F1383E"/>
    <w:multiLevelType w:val="hybridMultilevel"/>
    <w:tmpl w:val="F47856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0142E09"/>
    <w:multiLevelType w:val="hybridMultilevel"/>
    <w:tmpl w:val="705E57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411DCA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71CE2B29"/>
    <w:multiLevelType w:val="hybridMultilevel"/>
    <w:tmpl w:val="92FE9A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FC6606"/>
    <w:multiLevelType w:val="multilevel"/>
    <w:tmpl w:val="E7E619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0"/>
  </w:num>
  <w:num w:numId="2">
    <w:abstractNumId w:val="19"/>
  </w:num>
  <w:num w:numId="3">
    <w:abstractNumId w:val="1"/>
  </w:num>
  <w:num w:numId="4">
    <w:abstractNumId w:val="8"/>
  </w:num>
  <w:num w:numId="5">
    <w:abstractNumId w:val="6"/>
  </w:num>
  <w:num w:numId="6">
    <w:abstractNumId w:val="21"/>
  </w:num>
  <w:num w:numId="7">
    <w:abstractNumId w:val="0"/>
  </w:num>
  <w:num w:numId="8">
    <w:abstractNumId w:val="12"/>
  </w:num>
  <w:num w:numId="9">
    <w:abstractNumId w:val="15"/>
  </w:num>
  <w:num w:numId="10">
    <w:abstractNumId w:val="24"/>
  </w:num>
  <w:num w:numId="11">
    <w:abstractNumId w:val="22"/>
  </w:num>
  <w:num w:numId="12">
    <w:abstractNumId w:val="7"/>
  </w:num>
  <w:num w:numId="13">
    <w:abstractNumId w:val="4"/>
  </w:num>
  <w:num w:numId="14">
    <w:abstractNumId w:val="11"/>
  </w:num>
  <w:num w:numId="15">
    <w:abstractNumId w:val="13"/>
  </w:num>
  <w:num w:numId="16">
    <w:abstractNumId w:val="3"/>
  </w:num>
  <w:num w:numId="17">
    <w:abstractNumId w:val="9"/>
  </w:num>
  <w:num w:numId="18">
    <w:abstractNumId w:val="16"/>
  </w:num>
  <w:num w:numId="19">
    <w:abstractNumId w:val="23"/>
  </w:num>
  <w:num w:numId="20">
    <w:abstractNumId w:val="2"/>
  </w:num>
  <w:num w:numId="21">
    <w:abstractNumId w:val="18"/>
  </w:num>
  <w:num w:numId="22">
    <w:abstractNumId w:val="17"/>
  </w:num>
  <w:num w:numId="23">
    <w:abstractNumId w:val="20"/>
  </w:num>
  <w:num w:numId="24">
    <w:abstractNumId w:val="5"/>
  </w:num>
  <w:num w:numId="2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58F6"/>
    <w:rsid w:val="000E68F4"/>
    <w:rsid w:val="001B1D3B"/>
    <w:rsid w:val="001C3CEE"/>
    <w:rsid w:val="00263C0F"/>
    <w:rsid w:val="002D3357"/>
    <w:rsid w:val="002D5CCE"/>
    <w:rsid w:val="00347542"/>
    <w:rsid w:val="003772CE"/>
    <w:rsid w:val="003D069C"/>
    <w:rsid w:val="003D768C"/>
    <w:rsid w:val="00440E89"/>
    <w:rsid w:val="00453CCC"/>
    <w:rsid w:val="005E58F6"/>
    <w:rsid w:val="00673914"/>
    <w:rsid w:val="006B5F9D"/>
    <w:rsid w:val="006D43D6"/>
    <w:rsid w:val="006F2C17"/>
    <w:rsid w:val="007954AE"/>
    <w:rsid w:val="0082166F"/>
    <w:rsid w:val="008675A9"/>
    <w:rsid w:val="0088499A"/>
    <w:rsid w:val="008924F1"/>
    <w:rsid w:val="008B00B5"/>
    <w:rsid w:val="0093412A"/>
    <w:rsid w:val="0094223E"/>
    <w:rsid w:val="0096542F"/>
    <w:rsid w:val="0097718C"/>
    <w:rsid w:val="009B2F7F"/>
    <w:rsid w:val="009F25D9"/>
    <w:rsid w:val="00AC13FF"/>
    <w:rsid w:val="00AE11BA"/>
    <w:rsid w:val="00AF0909"/>
    <w:rsid w:val="00B60F2B"/>
    <w:rsid w:val="00BA6B98"/>
    <w:rsid w:val="00BD11EB"/>
    <w:rsid w:val="00C5185E"/>
    <w:rsid w:val="00C86848"/>
    <w:rsid w:val="00CD20D4"/>
    <w:rsid w:val="00CF6662"/>
    <w:rsid w:val="00D039BB"/>
    <w:rsid w:val="00DE175E"/>
    <w:rsid w:val="00E24E82"/>
    <w:rsid w:val="00E273DD"/>
    <w:rsid w:val="00E7612C"/>
    <w:rsid w:val="00F140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059E5E"/>
  <w15:chartTrackingRefBased/>
  <w15:docId w15:val="{B0B70187-C514-471D-8441-3B0339FB85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3412A"/>
    <w:rPr>
      <w:rFonts w:ascii="Times New Roman" w:hAnsi="Times New Roman" w:cs="Times New Roman"/>
      <w:sz w:val="28"/>
      <w:szCs w:val="28"/>
      <w:lang w:val="uk-UA"/>
    </w:rPr>
  </w:style>
  <w:style w:type="paragraph" w:styleId="Heading1">
    <w:name w:val="heading 1"/>
    <w:basedOn w:val="Title"/>
    <w:next w:val="Normal"/>
    <w:link w:val="Heading1Char"/>
    <w:uiPriority w:val="9"/>
    <w:qFormat/>
    <w:rsid w:val="00CD20D4"/>
    <w:pPr>
      <w:outlineLvl w:val="0"/>
    </w:p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CD20D4"/>
    <w:pPr>
      <w:outlineLvl w:val="1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924F1"/>
    <w:pPr>
      <w:jc w:val="center"/>
    </w:pPr>
    <w:rPr>
      <w:b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8924F1"/>
    <w:rPr>
      <w:rFonts w:ascii="Times New Roman" w:hAnsi="Times New Roman" w:cs="Times New Roman"/>
      <w:b/>
      <w:sz w:val="32"/>
      <w:szCs w:val="32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CD20D4"/>
    <w:rPr>
      <w:rFonts w:ascii="Times New Roman" w:hAnsi="Times New Roman" w:cs="Times New Roman"/>
      <w:b/>
      <w:sz w:val="32"/>
      <w:szCs w:val="32"/>
      <w:lang w:val="uk-UA"/>
    </w:rPr>
  </w:style>
  <w:style w:type="paragraph" w:styleId="ListParagraph">
    <w:name w:val="List Paragraph"/>
    <w:basedOn w:val="Normal"/>
    <w:uiPriority w:val="34"/>
    <w:qFormat/>
    <w:rsid w:val="0093412A"/>
    <w:pPr>
      <w:ind w:left="720"/>
      <w:contextualSpacing/>
    </w:pPr>
  </w:style>
  <w:style w:type="table" w:styleId="TableGrid">
    <w:name w:val="Table Grid"/>
    <w:basedOn w:val="TableNormal"/>
    <w:uiPriority w:val="39"/>
    <w:rsid w:val="00D039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CD20D4"/>
    <w:rPr>
      <w:rFonts w:ascii="Times New Roman" w:hAnsi="Times New Roman" w:cs="Times New Roman"/>
      <w:b/>
      <w:sz w:val="28"/>
      <w:szCs w:val="28"/>
      <w:lang w:val="uk-UA"/>
    </w:rPr>
  </w:style>
  <w:style w:type="paragraph" w:styleId="TOCHeading">
    <w:name w:val="TOC Heading"/>
    <w:basedOn w:val="Heading1"/>
    <w:next w:val="Normal"/>
    <w:uiPriority w:val="39"/>
    <w:unhideWhenUsed/>
    <w:qFormat/>
    <w:rsid w:val="00673914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739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3914"/>
    <w:pPr>
      <w:spacing w:after="100"/>
      <w:ind w:left="280"/>
    </w:pPr>
  </w:style>
  <w:style w:type="character" w:styleId="Hyperlink">
    <w:name w:val="Hyperlink"/>
    <w:basedOn w:val="DefaultParagraphFont"/>
    <w:uiPriority w:val="99"/>
    <w:unhideWhenUsed/>
    <w:rsid w:val="0067391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71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1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1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77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3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package" Target="embeddings/Microsoft_Excel_Worksheet.xlsx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Excel_Worksheet3.xls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Excel_Worksheet1.xlsx"/><Relationship Id="rId14" Type="http://schemas.openxmlformats.org/officeDocument/2006/relationships/image" Target="media/image5.png"/><Relationship Id="rId22" Type="http://schemas.openxmlformats.org/officeDocument/2006/relationships/package" Target="embeddings/Microsoft_Excel_Worksheet4.xls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D77489-CEE5-40A6-8263-EB41CBEB73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9</TotalTime>
  <Pages>13</Pages>
  <Words>2411</Words>
  <Characters>13749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имаченко</dc:creator>
  <cp:keywords/>
  <dc:description/>
  <cp:lastModifiedBy>Андрей Симаченко</cp:lastModifiedBy>
  <cp:revision>7</cp:revision>
  <dcterms:created xsi:type="dcterms:W3CDTF">2019-12-10T06:16:00Z</dcterms:created>
  <dcterms:modified xsi:type="dcterms:W3CDTF">2019-12-14T19:38:00Z</dcterms:modified>
</cp:coreProperties>
</file>